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0CFAC3C" w14:textId="5B091029" w:rsidR="00CC562A" w:rsidRDefault="00CC562A" w:rsidP="00EA46EC">
      <w:pPr>
        <w:pStyle w:val="a4"/>
        <w:tabs>
          <w:tab w:val="right" w:pos="7088"/>
          <w:tab w:val="right" w:pos="9781"/>
        </w:tabs>
        <w:rPr>
          <w:rFonts w:cs="Arial"/>
          <w:b w:val="0"/>
          <w:bCs/>
          <w:sz w:val="22"/>
        </w:rPr>
      </w:pPr>
      <w:r w:rsidRPr="00DA53A0">
        <w:rPr>
          <w:rFonts w:cs="Arial"/>
          <w:bCs/>
          <w:sz w:val="22"/>
          <w:szCs w:val="22"/>
        </w:rPr>
        <w:t xml:space="preserve">3GPP </w:t>
      </w:r>
      <w:bookmarkStart w:id="0" w:name="OLE_LINK50"/>
      <w:bookmarkStart w:id="1" w:name="OLE_LINK51"/>
      <w:bookmarkStart w:id="2" w:name="OLE_LINK52"/>
      <w:r w:rsidRPr="00DA53A0">
        <w:rPr>
          <w:rFonts w:cs="Arial"/>
          <w:bCs/>
          <w:sz w:val="22"/>
          <w:szCs w:val="22"/>
        </w:rPr>
        <w:t xml:space="preserve">TSG </w:t>
      </w:r>
      <w:r>
        <w:rPr>
          <w:rFonts w:cs="Arial"/>
          <w:noProof w:val="0"/>
          <w:sz w:val="22"/>
          <w:szCs w:val="22"/>
        </w:rPr>
        <w:t>SA</w:t>
      </w:r>
      <w:r w:rsidRPr="00DA53A0">
        <w:rPr>
          <w:rFonts w:cs="Arial"/>
          <w:bCs/>
          <w:sz w:val="22"/>
          <w:szCs w:val="22"/>
        </w:rPr>
        <w:t xml:space="preserve"> WG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>5</w:t>
      </w:r>
      <w:r w:rsidRPr="00DA53A0">
        <w:rPr>
          <w:rFonts w:cs="Arial"/>
          <w:bCs/>
          <w:sz w:val="22"/>
          <w:szCs w:val="22"/>
        </w:rPr>
        <w:t xml:space="preserve"> Meeting </w:t>
      </w:r>
      <w:r>
        <w:rPr>
          <w:rFonts w:cs="Arial"/>
          <w:noProof w:val="0"/>
          <w:sz w:val="22"/>
          <w:szCs w:val="22"/>
        </w:rPr>
        <w:t>134-e</w:t>
      </w:r>
      <w:r w:rsidRPr="00DA53A0">
        <w:rPr>
          <w:rFonts w:cs="Arial"/>
          <w:bCs/>
          <w:sz w:val="22"/>
          <w:szCs w:val="22"/>
        </w:rPr>
        <w:tab/>
      </w:r>
      <w:r>
        <w:rPr>
          <w:rFonts w:cs="Arial"/>
          <w:bCs/>
          <w:sz w:val="22"/>
          <w:szCs w:val="22"/>
        </w:rPr>
        <w:tab/>
      </w:r>
      <w:r w:rsidRPr="00DA53A0">
        <w:rPr>
          <w:rFonts w:cs="Arial"/>
          <w:bCs/>
          <w:sz w:val="22"/>
          <w:szCs w:val="22"/>
        </w:rPr>
        <w:t xml:space="preserve">TDoc </w:t>
      </w:r>
      <w:r>
        <w:rPr>
          <w:rFonts w:cs="Arial"/>
          <w:noProof w:val="0"/>
          <w:sz w:val="22"/>
          <w:szCs w:val="22"/>
        </w:rPr>
        <w:t>S5-205</w:t>
      </w:r>
      <w:r w:rsidR="00795898">
        <w:rPr>
          <w:rFonts w:cs="Arial"/>
          <w:noProof w:val="0"/>
          <w:sz w:val="22"/>
          <w:szCs w:val="22"/>
        </w:rPr>
        <w:t>122rev</w:t>
      </w:r>
      <w:r w:rsidR="00B66875">
        <w:rPr>
          <w:rFonts w:cs="Arial"/>
          <w:noProof w:val="0"/>
          <w:sz w:val="22"/>
          <w:szCs w:val="22"/>
        </w:rPr>
        <w:t>5</w:t>
      </w:r>
    </w:p>
    <w:p w14:paraId="0A0F35AB" w14:textId="77777777" w:rsidR="00CC562A" w:rsidRDefault="00CC562A" w:rsidP="00CC562A">
      <w:pPr>
        <w:pStyle w:val="CRCoverPage"/>
        <w:outlineLvl w:val="0"/>
        <w:rPr>
          <w:b/>
          <w:noProof/>
          <w:sz w:val="24"/>
        </w:rPr>
      </w:pPr>
      <w:proofErr w:type="gramStart"/>
      <w:r w:rsidRPr="00F32800">
        <w:rPr>
          <w:b/>
          <w:bCs/>
          <w:sz w:val="22"/>
          <w:szCs w:val="22"/>
        </w:rPr>
        <w:t>electronic</w:t>
      </w:r>
      <w:proofErr w:type="gramEnd"/>
      <w:r w:rsidRPr="00F32800">
        <w:rPr>
          <w:b/>
          <w:bCs/>
          <w:sz w:val="22"/>
          <w:szCs w:val="22"/>
        </w:rPr>
        <w:t xml:space="preserve"> meeting, online, 16</w:t>
      </w:r>
      <w:r w:rsidRPr="00F32800">
        <w:rPr>
          <w:b/>
          <w:bCs/>
          <w:sz w:val="22"/>
          <w:szCs w:val="22"/>
          <w:vertAlign w:val="superscript"/>
        </w:rPr>
        <w:t>th</w:t>
      </w:r>
      <w:r w:rsidRPr="00F32800">
        <w:rPr>
          <w:b/>
          <w:bCs/>
          <w:sz w:val="22"/>
          <w:szCs w:val="22"/>
        </w:rPr>
        <w:t xml:space="preserve"> - 25</w:t>
      </w:r>
      <w:r w:rsidRPr="00F32800">
        <w:rPr>
          <w:b/>
          <w:bCs/>
          <w:sz w:val="22"/>
          <w:szCs w:val="22"/>
          <w:vertAlign w:val="superscript"/>
        </w:rPr>
        <w:t>th</w:t>
      </w:r>
      <w:r w:rsidRPr="00F32800">
        <w:rPr>
          <w:b/>
          <w:bCs/>
          <w:sz w:val="22"/>
          <w:szCs w:val="22"/>
        </w:rPr>
        <w:t xml:space="preserve"> November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EE399B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Pr="00EE399B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EE399B">
              <w:rPr>
                <w:i/>
                <w:sz w:val="14"/>
              </w:rPr>
              <w:t>CR-Form-v</w:t>
            </w:r>
            <w:r w:rsidR="008863B9" w:rsidRPr="00EE399B">
              <w:rPr>
                <w:i/>
                <w:sz w:val="14"/>
              </w:rPr>
              <w:t>12.0</w:t>
            </w:r>
          </w:p>
        </w:tc>
      </w:tr>
      <w:tr w:rsidR="001E41F3" w:rsidRPr="00EE399B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Pr="00EE399B" w:rsidRDefault="001E41F3">
            <w:pPr>
              <w:pStyle w:val="CRCoverPage"/>
              <w:spacing w:after="0"/>
              <w:jc w:val="center"/>
            </w:pPr>
            <w:r w:rsidRPr="00EE399B">
              <w:rPr>
                <w:b/>
                <w:sz w:val="32"/>
              </w:rPr>
              <w:t>CHANGE REQUEST</w:t>
            </w:r>
          </w:p>
        </w:tc>
      </w:tr>
      <w:tr w:rsidR="001E41F3" w:rsidRPr="00EE399B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Pr="00EE399B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E97F128" w14:textId="036332EF" w:rsidR="001E41F3" w:rsidRPr="00EE399B" w:rsidRDefault="00BC0598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32.260</w:t>
            </w:r>
          </w:p>
        </w:tc>
        <w:tc>
          <w:tcPr>
            <w:tcW w:w="709" w:type="dxa"/>
          </w:tcPr>
          <w:p w14:paraId="360B65F8" w14:textId="77777777" w:rsidR="001E41F3" w:rsidRPr="00EE399B" w:rsidRDefault="001E41F3">
            <w:pPr>
              <w:pStyle w:val="CRCoverPage"/>
              <w:spacing w:after="0"/>
              <w:jc w:val="center"/>
            </w:pPr>
            <w:r w:rsidRPr="00EE399B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0D9C9989" w:rsidR="001E41F3" w:rsidRPr="00EE399B" w:rsidRDefault="005B162A" w:rsidP="00547111">
            <w:pPr>
              <w:pStyle w:val="CRCoverPage"/>
              <w:spacing w:after="0"/>
            </w:pPr>
            <w:r>
              <w:rPr>
                <w:b/>
                <w:sz w:val="28"/>
              </w:rPr>
              <w:t>0407</w:t>
            </w:r>
          </w:p>
        </w:tc>
        <w:tc>
          <w:tcPr>
            <w:tcW w:w="709" w:type="dxa"/>
          </w:tcPr>
          <w:p w14:paraId="1DB29697" w14:textId="77777777" w:rsidR="001E41F3" w:rsidRPr="00EE399B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EE399B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485A186A" w:rsidR="001E41F3" w:rsidRPr="00EE399B" w:rsidRDefault="006811D4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14:paraId="4DD4E514" w14:textId="77777777" w:rsidR="001E41F3" w:rsidRPr="00EE399B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EE399B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500EDEFE" w:rsidR="001E41F3" w:rsidRPr="00EE399B" w:rsidRDefault="00BC0598" w:rsidP="00D46B95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6.</w:t>
            </w:r>
            <w:r w:rsidR="00D46B95">
              <w:rPr>
                <w:b/>
                <w:sz w:val="28"/>
              </w:rPr>
              <w:t>2</w:t>
            </w:r>
            <w:r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EE399B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EE399B">
              <w:rPr>
                <w:rFonts w:cs="Arial"/>
                <w:i/>
              </w:rPr>
              <w:t xml:space="preserve">For </w:t>
            </w:r>
            <w:hyperlink r:id="rId11" w:anchor="_blank" w:history="1"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HE</w:t>
              </w:r>
              <w:bookmarkStart w:id="3" w:name="_Hlt497126619"/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L</w:t>
              </w:r>
              <w:bookmarkEnd w:id="3"/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P</w:t>
              </w:r>
            </w:hyperlink>
            <w:r w:rsidRPr="00EE399B">
              <w:rPr>
                <w:rFonts w:cs="Arial"/>
                <w:b/>
                <w:i/>
                <w:color w:val="FF0000"/>
              </w:rPr>
              <w:t xml:space="preserve"> </w:t>
            </w:r>
            <w:r w:rsidRPr="00EE399B">
              <w:rPr>
                <w:rFonts w:cs="Arial"/>
                <w:i/>
              </w:rPr>
              <w:t>on using this form</w:t>
            </w:r>
            <w:r w:rsidR="0051580D" w:rsidRPr="00EE399B">
              <w:rPr>
                <w:rFonts w:cs="Arial"/>
                <w:i/>
              </w:rPr>
              <w:t>: c</w:t>
            </w:r>
            <w:r w:rsidR="00F25D98" w:rsidRPr="00EE399B">
              <w:rPr>
                <w:rFonts w:cs="Arial"/>
                <w:i/>
              </w:rPr>
              <w:t xml:space="preserve">omprehensive instructions can be found at </w:t>
            </w:r>
            <w:r w:rsidR="001B7A65" w:rsidRPr="00EE399B">
              <w:rPr>
                <w:rFonts w:cs="Arial"/>
                <w:i/>
              </w:rPr>
              <w:br/>
            </w:r>
            <w:hyperlink r:id="rId12" w:history="1">
              <w:r w:rsidR="00DE34CF" w:rsidRPr="00EE399B">
                <w:rPr>
                  <w:rStyle w:val="aa"/>
                  <w:rFonts w:cs="Arial"/>
                  <w:i/>
                </w:rPr>
                <w:t>http://www.3gpp.org/Change-Requests</w:t>
              </w:r>
            </w:hyperlink>
            <w:r w:rsidR="00F25D98" w:rsidRPr="00EE399B">
              <w:rPr>
                <w:rFonts w:cs="Arial"/>
                <w:i/>
              </w:rPr>
              <w:t>.</w:t>
            </w:r>
          </w:p>
        </w:tc>
      </w:tr>
      <w:tr w:rsidR="001E41F3" w:rsidRPr="00EE399B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193EE9" w14:textId="77777777" w:rsidR="001E41F3" w:rsidRPr="00EE399B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EE399B" w14:paraId="0A55AA75" w14:textId="77777777" w:rsidTr="00A7671C">
        <w:tc>
          <w:tcPr>
            <w:tcW w:w="2835" w:type="dxa"/>
          </w:tcPr>
          <w:p w14:paraId="0A8F422C" w14:textId="77777777" w:rsidR="00F25D98" w:rsidRPr="00EE399B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Proposed change</w:t>
            </w:r>
            <w:r w:rsidR="00A7671C" w:rsidRPr="00EE399B">
              <w:rPr>
                <w:b/>
                <w:i/>
              </w:rPr>
              <w:t xml:space="preserve"> </w:t>
            </w:r>
            <w:r w:rsidRPr="00EE399B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Pr="00EE399B" w:rsidRDefault="00F25D98" w:rsidP="001E41F3">
            <w:pPr>
              <w:pStyle w:val="CRCoverPage"/>
              <w:spacing w:after="0"/>
              <w:jc w:val="right"/>
            </w:pPr>
            <w:r w:rsidRPr="00EE399B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Pr="00EE399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E399B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16A7F730" w14:textId="77777777" w:rsidR="00F25D98" w:rsidRPr="00EE399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E399B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Pr="00EE399B" w:rsidRDefault="00F25D98" w:rsidP="001E41F3">
            <w:pPr>
              <w:pStyle w:val="CRCoverPage"/>
              <w:spacing w:after="0"/>
              <w:jc w:val="right"/>
            </w:pPr>
            <w:r w:rsidRPr="00EE399B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2576AFF4" w:rsidR="00F25D98" w:rsidRPr="00EE399B" w:rsidRDefault="008E7560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1378F404" w14:textId="77777777" w:rsidR="001E41F3" w:rsidRPr="00EE399B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EE399B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Title:</w:t>
            </w:r>
            <w:r w:rsidRPr="00EE399B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6D277B3E" w:rsidR="001E41F3" w:rsidRPr="00EE399B" w:rsidRDefault="003F46C6">
            <w:pPr>
              <w:pStyle w:val="CRCoverPage"/>
              <w:spacing w:after="0"/>
              <w:ind w:left="100"/>
            </w:pPr>
            <w:r w:rsidRPr="003F46C6">
              <w:t>Add service based architecture for offline charging</w:t>
            </w:r>
          </w:p>
        </w:tc>
      </w:tr>
      <w:tr w:rsidR="001E41F3" w:rsidRPr="00EE399B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48FCFC05" w:rsidR="001E41F3" w:rsidRPr="00EE399B" w:rsidRDefault="003F46C6">
            <w:pPr>
              <w:pStyle w:val="CRCoverPage"/>
              <w:spacing w:after="0"/>
              <w:ind w:left="100"/>
            </w:pPr>
            <w:r>
              <w:t>Huawei</w:t>
            </w:r>
          </w:p>
        </w:tc>
      </w:tr>
      <w:tr w:rsidR="001E41F3" w:rsidRPr="00EE399B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Pr="00EE399B" w:rsidRDefault="003D786C" w:rsidP="00547111">
            <w:pPr>
              <w:pStyle w:val="CRCoverPage"/>
              <w:spacing w:after="0"/>
              <w:ind w:left="100"/>
            </w:pPr>
            <w:r w:rsidRPr="00EE399B">
              <w:t>S5</w:t>
            </w:r>
          </w:p>
        </w:tc>
      </w:tr>
      <w:tr w:rsidR="001E41F3" w:rsidRPr="00EE399B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Work item code</w:t>
            </w:r>
            <w:r w:rsidR="0051580D" w:rsidRPr="00EE399B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232E351E" w:rsidR="001E41F3" w:rsidRPr="00EE399B" w:rsidRDefault="007C6C95">
            <w:pPr>
              <w:pStyle w:val="CRCoverPage"/>
              <w:spacing w:after="0"/>
              <w:ind w:left="100"/>
            </w:pPr>
            <w:r w:rsidRPr="007C6C95">
              <w:t>5GSIMSCH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Pr="00EE399B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Pr="00EE399B" w:rsidRDefault="001E41F3">
            <w:pPr>
              <w:pStyle w:val="CRCoverPage"/>
              <w:spacing w:after="0"/>
              <w:jc w:val="right"/>
            </w:pPr>
            <w:r w:rsidRPr="00EE399B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0333259E" w:rsidR="001E41F3" w:rsidRPr="00EE399B" w:rsidRDefault="003F46C6" w:rsidP="00DE2FED">
            <w:pPr>
              <w:pStyle w:val="CRCoverPage"/>
              <w:spacing w:after="0"/>
              <w:ind w:left="100"/>
            </w:pPr>
            <w:r>
              <w:t>2020-11</w:t>
            </w:r>
            <w:r w:rsidR="008E7560">
              <w:t>-</w:t>
            </w:r>
            <w:r w:rsidR="00F705CE">
              <w:t>19</w:t>
            </w:r>
          </w:p>
        </w:tc>
      </w:tr>
      <w:tr w:rsidR="001E41F3" w:rsidRPr="00EE399B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243071FD" w:rsidR="001E41F3" w:rsidRPr="00EE399B" w:rsidRDefault="007C6C95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Pr="00EE399B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Pr="00EE399B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EE399B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1AFCDE04" w:rsidR="001E41F3" w:rsidRPr="00EE399B" w:rsidRDefault="007C6C95">
            <w:pPr>
              <w:pStyle w:val="CRCoverPage"/>
              <w:spacing w:after="0"/>
              <w:ind w:left="100"/>
            </w:pPr>
            <w:r>
              <w:t>Rel-17</w:t>
            </w:r>
          </w:p>
        </w:tc>
      </w:tr>
      <w:tr w:rsidR="001E41F3" w:rsidRPr="00EE399B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Pr="00EE399B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EE399B">
              <w:rPr>
                <w:i/>
                <w:sz w:val="18"/>
              </w:rPr>
              <w:t xml:space="preserve">Use </w:t>
            </w:r>
            <w:r w:rsidRPr="00EE399B">
              <w:rPr>
                <w:i/>
                <w:sz w:val="18"/>
                <w:u w:val="single"/>
              </w:rPr>
              <w:t>one</w:t>
            </w:r>
            <w:r w:rsidRPr="00EE399B">
              <w:rPr>
                <w:i/>
                <w:sz w:val="18"/>
              </w:rPr>
              <w:t xml:space="preserve"> of the following categories:</w:t>
            </w:r>
            <w:r w:rsidRPr="00EE399B">
              <w:rPr>
                <w:b/>
                <w:i/>
                <w:sz w:val="18"/>
              </w:rPr>
              <w:br/>
              <w:t>F</w:t>
            </w:r>
            <w:r w:rsidRPr="00EE399B">
              <w:rPr>
                <w:i/>
                <w:sz w:val="18"/>
              </w:rPr>
              <w:t xml:space="preserve">  (correction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A</w:t>
            </w:r>
            <w:r w:rsidRPr="00EE399B">
              <w:rPr>
                <w:i/>
                <w:sz w:val="18"/>
              </w:rPr>
              <w:t xml:space="preserve">  (</w:t>
            </w:r>
            <w:r w:rsidR="00DE34CF" w:rsidRPr="00EE399B">
              <w:rPr>
                <w:i/>
                <w:sz w:val="18"/>
              </w:rPr>
              <w:t xml:space="preserve">mirror </w:t>
            </w:r>
            <w:r w:rsidRPr="00EE399B">
              <w:rPr>
                <w:i/>
                <w:sz w:val="18"/>
              </w:rPr>
              <w:t>correspond</w:t>
            </w:r>
            <w:r w:rsidR="00DE34CF" w:rsidRPr="00EE399B">
              <w:rPr>
                <w:i/>
                <w:sz w:val="18"/>
              </w:rPr>
              <w:t xml:space="preserve">ing </w:t>
            </w:r>
            <w:r w:rsidRPr="00EE399B">
              <w:rPr>
                <w:i/>
                <w:sz w:val="18"/>
              </w:rPr>
              <w:t xml:space="preserve">to a </w:t>
            </w:r>
            <w:r w:rsidR="00DE34CF" w:rsidRPr="00EE399B">
              <w:rPr>
                <w:i/>
                <w:sz w:val="18"/>
              </w:rPr>
              <w:t xml:space="preserve">change </w:t>
            </w:r>
            <w:r w:rsidRPr="00EE399B">
              <w:rPr>
                <w:i/>
                <w:sz w:val="18"/>
              </w:rPr>
              <w:t>in an earlier release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B</w:t>
            </w:r>
            <w:r w:rsidRPr="00EE399B">
              <w:rPr>
                <w:i/>
                <w:sz w:val="18"/>
              </w:rPr>
              <w:t xml:space="preserve">  (addition of feature), 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C</w:t>
            </w:r>
            <w:r w:rsidRPr="00EE399B">
              <w:rPr>
                <w:i/>
                <w:sz w:val="18"/>
              </w:rPr>
              <w:t xml:space="preserve">  (functional modification of feature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D</w:t>
            </w:r>
            <w:r w:rsidRPr="00EE399B">
              <w:rPr>
                <w:i/>
                <w:sz w:val="18"/>
              </w:rPr>
              <w:t xml:space="preserve">  (editorial modification)</w:t>
            </w:r>
          </w:p>
          <w:p w14:paraId="6CCA6DBF" w14:textId="77777777" w:rsidR="001E41F3" w:rsidRPr="00EE399B" w:rsidRDefault="001E41F3">
            <w:pPr>
              <w:pStyle w:val="CRCoverPage"/>
            </w:pPr>
            <w:r w:rsidRPr="00EE399B">
              <w:rPr>
                <w:sz w:val="18"/>
              </w:rPr>
              <w:t>Detailed explanations of the above categories can</w:t>
            </w:r>
            <w:r w:rsidRPr="00EE399B">
              <w:rPr>
                <w:sz w:val="18"/>
              </w:rPr>
              <w:br/>
              <w:t xml:space="preserve">be found in 3GPP </w:t>
            </w:r>
            <w:hyperlink r:id="rId13" w:history="1">
              <w:r w:rsidRPr="00EE399B">
                <w:rPr>
                  <w:rStyle w:val="aa"/>
                  <w:sz w:val="18"/>
                </w:rPr>
                <w:t>TR 21.900</w:t>
              </w:r>
            </w:hyperlink>
            <w:r w:rsidRPr="00EE399B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EE399B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EE399B">
              <w:rPr>
                <w:i/>
                <w:sz w:val="18"/>
              </w:rPr>
              <w:t xml:space="preserve">Use </w:t>
            </w:r>
            <w:r w:rsidRPr="00EE399B">
              <w:rPr>
                <w:i/>
                <w:sz w:val="18"/>
                <w:u w:val="single"/>
              </w:rPr>
              <w:t>one</w:t>
            </w:r>
            <w:r w:rsidRPr="00EE399B">
              <w:rPr>
                <w:i/>
                <w:sz w:val="18"/>
              </w:rPr>
              <w:t xml:space="preserve"> of the following releases:</w:t>
            </w:r>
            <w:r w:rsidRPr="00EE399B">
              <w:rPr>
                <w:i/>
                <w:sz w:val="18"/>
              </w:rPr>
              <w:br/>
              <w:t>Rel-8</w:t>
            </w:r>
            <w:r w:rsidRPr="00EE399B">
              <w:rPr>
                <w:i/>
                <w:sz w:val="18"/>
              </w:rPr>
              <w:tab/>
              <w:t>(Release 8)</w:t>
            </w:r>
            <w:r w:rsidR="007C2097" w:rsidRPr="00EE399B">
              <w:rPr>
                <w:i/>
                <w:sz w:val="18"/>
              </w:rPr>
              <w:br/>
              <w:t>Rel-9</w:t>
            </w:r>
            <w:r w:rsidR="007C2097" w:rsidRPr="00EE399B">
              <w:rPr>
                <w:i/>
                <w:sz w:val="18"/>
              </w:rPr>
              <w:tab/>
              <w:t>(Release 9)</w:t>
            </w:r>
            <w:r w:rsidR="009777D9" w:rsidRPr="00EE399B">
              <w:rPr>
                <w:i/>
                <w:sz w:val="18"/>
              </w:rPr>
              <w:br/>
              <w:t>Rel-10</w:t>
            </w:r>
            <w:r w:rsidR="009777D9" w:rsidRPr="00EE399B">
              <w:rPr>
                <w:i/>
                <w:sz w:val="18"/>
              </w:rPr>
              <w:tab/>
              <w:t>(Release 10)</w:t>
            </w:r>
            <w:r w:rsidR="000C038A" w:rsidRPr="00EE399B">
              <w:rPr>
                <w:i/>
                <w:sz w:val="18"/>
              </w:rPr>
              <w:br/>
              <w:t>Rel-11</w:t>
            </w:r>
            <w:r w:rsidR="000C038A" w:rsidRPr="00EE399B">
              <w:rPr>
                <w:i/>
                <w:sz w:val="18"/>
              </w:rPr>
              <w:tab/>
              <w:t>(Release 11)</w:t>
            </w:r>
            <w:r w:rsidR="000C038A" w:rsidRPr="00EE399B">
              <w:rPr>
                <w:i/>
                <w:sz w:val="18"/>
              </w:rPr>
              <w:br/>
              <w:t>Rel-12</w:t>
            </w:r>
            <w:r w:rsidR="000C038A" w:rsidRPr="00EE399B">
              <w:rPr>
                <w:i/>
                <w:sz w:val="18"/>
              </w:rPr>
              <w:tab/>
              <w:t>(Release 12)</w:t>
            </w:r>
            <w:r w:rsidR="0051580D" w:rsidRPr="00EE399B">
              <w:rPr>
                <w:i/>
                <w:sz w:val="18"/>
              </w:rPr>
              <w:br/>
            </w:r>
            <w:bookmarkStart w:id="4" w:name="OLE_LINK1"/>
            <w:r w:rsidR="0051580D" w:rsidRPr="00EE399B">
              <w:rPr>
                <w:i/>
                <w:sz w:val="18"/>
              </w:rPr>
              <w:t>Rel-13</w:t>
            </w:r>
            <w:r w:rsidR="0051580D" w:rsidRPr="00EE399B">
              <w:rPr>
                <w:i/>
                <w:sz w:val="18"/>
              </w:rPr>
              <w:tab/>
              <w:t>(Release 13)</w:t>
            </w:r>
            <w:bookmarkEnd w:id="4"/>
            <w:r w:rsidR="00BD6BB8" w:rsidRPr="00EE399B">
              <w:rPr>
                <w:i/>
                <w:sz w:val="18"/>
              </w:rPr>
              <w:br/>
              <w:t>Rel-14</w:t>
            </w:r>
            <w:r w:rsidR="00BD6BB8" w:rsidRPr="00EE399B">
              <w:rPr>
                <w:i/>
                <w:sz w:val="18"/>
              </w:rPr>
              <w:tab/>
              <w:t>(Release 14)</w:t>
            </w:r>
            <w:r w:rsidR="00E34898" w:rsidRPr="00EE399B">
              <w:rPr>
                <w:i/>
                <w:sz w:val="18"/>
              </w:rPr>
              <w:br/>
              <w:t>Rel-15</w:t>
            </w:r>
            <w:r w:rsidR="00E34898" w:rsidRPr="00EE399B">
              <w:rPr>
                <w:i/>
                <w:sz w:val="18"/>
              </w:rPr>
              <w:tab/>
              <w:t>(Release 15)</w:t>
            </w:r>
            <w:r w:rsidR="00E34898" w:rsidRPr="00EE399B">
              <w:rPr>
                <w:i/>
                <w:sz w:val="18"/>
              </w:rPr>
              <w:br/>
              <w:t>Rel-16</w:t>
            </w:r>
            <w:r w:rsidR="00E34898" w:rsidRPr="00EE399B">
              <w:rPr>
                <w:i/>
                <w:sz w:val="18"/>
              </w:rPr>
              <w:tab/>
              <w:t>(Release 16)</w:t>
            </w:r>
          </w:p>
        </w:tc>
      </w:tr>
      <w:tr w:rsidR="001E41F3" w:rsidRPr="00EE399B" w14:paraId="07B94A38" w14:textId="77777777" w:rsidTr="00547111">
        <w:tc>
          <w:tcPr>
            <w:tcW w:w="1843" w:type="dxa"/>
          </w:tcPr>
          <w:p w14:paraId="3CAA9141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D8DBEF" w14:textId="087085FA" w:rsidR="001E41F3" w:rsidRPr="00EE399B" w:rsidRDefault="003F46C6" w:rsidP="003F46C6">
            <w:pPr>
              <w:pStyle w:val="CRCoverPage"/>
              <w:spacing w:after="0"/>
              <w:ind w:left="100"/>
            </w:pPr>
            <w:r>
              <w:t xml:space="preserve">Offline charging </w:t>
            </w:r>
            <w:r w:rsidR="00861F45">
              <w:t>architecture for IMS service based charging is missing</w:t>
            </w:r>
            <w:r>
              <w:t>.</w:t>
            </w:r>
          </w:p>
        </w:tc>
      </w:tr>
      <w:tr w:rsidR="001E41F3" w:rsidRPr="00EE399B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ummary of change</w:t>
            </w:r>
            <w:r w:rsidR="0051580D" w:rsidRPr="00EE399B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7A3356B1" w:rsidR="001E41F3" w:rsidRPr="00EE399B" w:rsidRDefault="00756E04">
            <w:pPr>
              <w:pStyle w:val="CRCoverPage"/>
              <w:spacing w:after="0"/>
              <w:ind w:left="100"/>
            </w:pPr>
            <w:r>
              <w:t xml:space="preserve">Adding </w:t>
            </w:r>
            <w:r w:rsidR="003F46C6">
              <w:t>Offline charging architecture options for IMS service based charging</w:t>
            </w:r>
            <w:r w:rsidR="00860326">
              <w:t>.</w:t>
            </w:r>
          </w:p>
        </w:tc>
      </w:tr>
      <w:tr w:rsidR="001E41F3" w:rsidRPr="00EE399B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5FD06A70" w:rsidR="001E41F3" w:rsidRPr="00EE399B" w:rsidRDefault="003F46C6" w:rsidP="003F46C6">
            <w:pPr>
              <w:pStyle w:val="CRCoverPage"/>
              <w:spacing w:after="0"/>
              <w:ind w:left="100"/>
            </w:pPr>
            <w:r>
              <w:t xml:space="preserve">Offline charging architecture for IMS service based charging </w:t>
            </w:r>
            <w:r w:rsidR="00860326">
              <w:t>architecture options won’t be specified.</w:t>
            </w:r>
          </w:p>
        </w:tc>
      </w:tr>
      <w:tr w:rsidR="001E41F3" w:rsidRPr="00EE399B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5FAC0970" w:rsidR="001E41F3" w:rsidRPr="00EE399B" w:rsidRDefault="00C57916" w:rsidP="003511C8">
            <w:pPr>
              <w:pStyle w:val="CRCoverPage"/>
              <w:spacing w:after="0"/>
              <w:ind w:left="100"/>
            </w:pPr>
            <w:r>
              <w:t>4.4, 5.</w:t>
            </w:r>
            <w:r w:rsidR="003511C8">
              <w:t>4.3</w:t>
            </w:r>
          </w:p>
        </w:tc>
      </w:tr>
      <w:tr w:rsidR="001E41F3" w:rsidRPr="00EE399B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E399B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E399B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Pr="00EE399B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Pr="00EE399B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EE399B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198C1895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Pr="00EE399B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EE399B">
              <w:t xml:space="preserve"> Other core specifications</w:t>
            </w:r>
            <w:r w:rsidRPr="00EE399B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 xml:space="preserve">TS/TR ... CR ... </w:t>
            </w:r>
          </w:p>
        </w:tc>
      </w:tr>
      <w:tr w:rsidR="001E41F3" w:rsidRPr="00EE399B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2E97C66D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Pr="00EE399B" w:rsidRDefault="001E41F3">
            <w:pPr>
              <w:pStyle w:val="CRCoverPage"/>
              <w:spacing w:after="0"/>
            </w:pPr>
            <w:r w:rsidRPr="00EE399B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 xml:space="preserve">TS/TR ... CR ... </w:t>
            </w:r>
          </w:p>
        </w:tc>
      </w:tr>
      <w:tr w:rsidR="001E41F3" w:rsidRPr="00EE399B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Pr="00EE399B" w:rsidRDefault="00145D43">
            <w:pPr>
              <w:pStyle w:val="CRCoverPage"/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 xml:space="preserve">(show </w:t>
            </w:r>
            <w:r w:rsidR="00592D74" w:rsidRPr="00EE399B">
              <w:rPr>
                <w:b/>
                <w:i/>
              </w:rPr>
              <w:t xml:space="preserve">related </w:t>
            </w:r>
            <w:r w:rsidRPr="00EE399B">
              <w:rPr>
                <w:b/>
                <w:i/>
              </w:rPr>
              <w:t>CR</w:t>
            </w:r>
            <w:r w:rsidR="00592D74" w:rsidRPr="00EE399B">
              <w:rPr>
                <w:b/>
                <w:i/>
              </w:rPr>
              <w:t>s</w:t>
            </w:r>
            <w:r w:rsidRPr="00EE399B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0FA40337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48DCA34" w14:textId="77777777" w:rsidR="001E41F3" w:rsidRPr="00EE399B" w:rsidRDefault="001E41F3">
            <w:pPr>
              <w:pStyle w:val="CRCoverPage"/>
              <w:spacing w:after="0"/>
            </w:pPr>
            <w:r w:rsidRPr="00EE399B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>TS</w:t>
            </w:r>
            <w:r w:rsidR="000A6394" w:rsidRPr="00EE399B">
              <w:t xml:space="preserve">/TR ... CR ... </w:t>
            </w:r>
          </w:p>
        </w:tc>
      </w:tr>
      <w:tr w:rsidR="001E41F3" w:rsidRPr="00EE399B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Pr="00EE399B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EE399B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EE399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EE399B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EE399B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Pr="00EE399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8863B9" w:rsidRPr="00EE399B" w:rsidRDefault="008863B9">
            <w:pPr>
              <w:pStyle w:val="CRCoverPage"/>
              <w:spacing w:after="0"/>
              <w:ind w:left="100"/>
            </w:pPr>
          </w:p>
        </w:tc>
      </w:tr>
    </w:tbl>
    <w:p w14:paraId="15BA996C" w14:textId="77777777" w:rsidR="001E41F3" w:rsidRPr="00EE399B" w:rsidRDefault="001E41F3">
      <w:pPr>
        <w:pStyle w:val="CRCoverPage"/>
        <w:spacing w:after="0"/>
        <w:rPr>
          <w:sz w:val="8"/>
          <w:szCs w:val="8"/>
        </w:rPr>
      </w:pPr>
    </w:p>
    <w:p w14:paraId="329C92AF" w14:textId="77777777" w:rsidR="001E41F3" w:rsidRPr="00EE399B" w:rsidRDefault="001E41F3">
      <w:pPr>
        <w:sectPr w:rsidR="001E41F3" w:rsidRPr="00EE399B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14B6B" w:rsidRPr="006958F1" w14:paraId="13F86B29" w14:textId="77777777" w:rsidTr="00985D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3CB93F8" w14:textId="77777777" w:rsidR="00D14B6B" w:rsidRPr="006958F1" w:rsidRDefault="00D14B6B" w:rsidP="00985D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0621FCA5" w14:textId="77777777" w:rsidR="001A1F65" w:rsidRDefault="001A1F65" w:rsidP="001A1F65">
      <w:pPr>
        <w:rPr>
          <w:b/>
        </w:rPr>
      </w:pPr>
    </w:p>
    <w:p w14:paraId="200903C8" w14:textId="77777777" w:rsidR="00BC33B8" w:rsidRDefault="00BC33B8" w:rsidP="00DD3355">
      <w:pPr>
        <w:rPr>
          <w:lang w:eastAsia="zh-CN"/>
        </w:rPr>
      </w:pPr>
    </w:p>
    <w:p w14:paraId="624DF838" w14:textId="77777777" w:rsidR="00B66875" w:rsidRPr="00F9350F" w:rsidRDefault="00B66875" w:rsidP="00B66875">
      <w:pPr>
        <w:pStyle w:val="2"/>
      </w:pPr>
      <w:r w:rsidRPr="00F9350F">
        <w:t>4.</w:t>
      </w:r>
      <w:r>
        <w:t>4</w:t>
      </w:r>
      <w:r w:rsidRPr="00F9350F">
        <w:tab/>
      </w:r>
      <w:ins w:id="5" w:author="Ericsson User v1" w:date="2020-11-19T03:53:00Z">
        <w:r w:rsidRPr="00F9350F">
          <w:t xml:space="preserve">IMS </w:t>
        </w:r>
        <w:r>
          <w:t xml:space="preserve">converged </w:t>
        </w:r>
        <w:r w:rsidRPr="00F9350F">
          <w:t>charging architecture</w:t>
        </w:r>
      </w:ins>
      <w:del w:id="6" w:author="Ericsson User v1" w:date="2020-11-19T03:53:00Z">
        <w:r w:rsidRPr="00F9350F" w:rsidDel="0088224E">
          <w:delText xml:space="preserve">IMS charging architecture for service based charging interface </w:delText>
        </w:r>
      </w:del>
    </w:p>
    <w:p w14:paraId="643868D7" w14:textId="77777777" w:rsidR="00B66875" w:rsidRDefault="00B66875" w:rsidP="00B66875">
      <w:pPr>
        <w:rPr>
          <w:ins w:id="7" w:author="Ericsson User v1" w:date="2020-11-19T13:11:00Z"/>
          <w:lang w:eastAsia="zh-CN"/>
        </w:rPr>
      </w:pPr>
      <w:ins w:id="8" w:author="Ericsson User v1" w:date="2020-11-19T13:11:00Z">
        <w:r>
          <w:t xml:space="preserve">The </w:t>
        </w:r>
        <w:r w:rsidRPr="00424394">
          <w:rPr>
            <w:lang w:bidi="ar-IQ"/>
          </w:rPr>
          <w:t xml:space="preserve">architectural options for </w:t>
        </w:r>
        <w:r>
          <w:t>IMS converged charging are depicted in figure 4.4.1</w:t>
        </w:r>
        <w:r>
          <w:rPr>
            <w:lang w:eastAsia="zh-CN"/>
          </w:rPr>
          <w:t>.</w:t>
        </w:r>
      </w:ins>
    </w:p>
    <w:p w14:paraId="631ADA8B" w14:textId="77777777" w:rsidR="00B66875" w:rsidRDefault="00B66875" w:rsidP="00B66875">
      <w:pPr>
        <w:pStyle w:val="TH"/>
        <w:rPr>
          <w:ins w:id="9" w:author="Ericsson User v1" w:date="2020-11-19T13:11:00Z"/>
        </w:rPr>
      </w:pPr>
      <w:ins w:id="10" w:author="Ericsson User v1" w:date="2020-11-19T13:11:00Z">
        <w:r w:rsidRPr="0087306A">
          <w:object w:dxaOrig="8325" w:dyaOrig="5071" w14:anchorId="7D3A2A3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7.25pt;height:253.4pt" o:ole="">
              <v:imagedata r:id="rId15" o:title=""/>
            </v:shape>
            <o:OLEObject Type="Embed" ProgID="Visio.Drawing.11" ShapeID="_x0000_i1025" DrawAspect="Content" ObjectID="_1667335904" r:id="rId16"/>
          </w:object>
        </w:r>
      </w:ins>
    </w:p>
    <w:p w14:paraId="183EE98E" w14:textId="77777777" w:rsidR="00B66875" w:rsidRDefault="00B66875" w:rsidP="00B66875">
      <w:pPr>
        <w:pStyle w:val="TF"/>
        <w:outlineLvl w:val="0"/>
        <w:rPr>
          <w:ins w:id="11" w:author="Ericsson User v1" w:date="2020-11-19T13:11:00Z"/>
        </w:rPr>
      </w:pPr>
      <w:ins w:id="12" w:author="Ericsson User v1" w:date="2020-11-19T13:11:00Z">
        <w:r>
          <w:t>Figure 4.4.1: IMS converged charging architecture</w:t>
        </w:r>
      </w:ins>
    </w:p>
    <w:p w14:paraId="4092A502" w14:textId="77777777" w:rsidR="00B66875" w:rsidRDefault="00B66875" w:rsidP="00B66875">
      <w:pPr>
        <w:keepNext/>
        <w:rPr>
          <w:ins w:id="13" w:author="Ericsson User v1" w:date="2020-11-19T13:11:00Z"/>
        </w:rPr>
      </w:pPr>
      <w:ins w:id="14" w:author="Ericsson User v1" w:date="2020-11-19T13:11:00Z">
        <w:r>
          <w:rPr>
            <w:color w:val="4472C4"/>
            <w:lang w:val="en-US"/>
          </w:rPr>
          <w:t xml:space="preserve">The IMS Nodes for which this architecture applies are the MRFC, IMS-GWF (connected to S-CSCF using ISC) and SIP AS, the architecture for </w:t>
        </w:r>
        <w:proofErr w:type="spellStart"/>
        <w:r>
          <w:rPr>
            <w:color w:val="4472C4"/>
            <w:lang w:val="en-US"/>
          </w:rPr>
          <w:t>MMTel</w:t>
        </w:r>
        <w:proofErr w:type="spellEnd"/>
        <w:r>
          <w:rPr>
            <w:color w:val="4472C4"/>
            <w:lang w:val="en-US"/>
          </w:rPr>
          <w:t xml:space="preserve"> AS is described in TS 32.275 [35]</w:t>
        </w:r>
        <w:r>
          <w:t>.</w:t>
        </w:r>
      </w:ins>
    </w:p>
    <w:p w14:paraId="54D10EF3" w14:textId="77777777" w:rsidR="00B66875" w:rsidRPr="00F9350F" w:rsidDel="00351EB9" w:rsidRDefault="00B66875" w:rsidP="00B66875">
      <w:pPr>
        <w:rPr>
          <w:del w:id="15" w:author="Ericsson User v1" w:date="2020-11-19T13:11:00Z"/>
          <w:lang w:eastAsia="zh-CN"/>
        </w:rPr>
      </w:pPr>
      <w:del w:id="16" w:author="Ericsson User v1" w:date="2020-11-19T13:11:00Z">
        <w:r w:rsidDel="00351EB9">
          <w:rPr>
            <w:lang w:eastAsia="zh-CN"/>
          </w:rPr>
          <w:delText xml:space="preserve">This IMS charging architecture for service based charging interface depicts in Figure 4.4.1, that service based interface (Nchf) is supported between subset of </w:delText>
        </w:r>
        <w:r w:rsidDel="00351EB9">
          <w:rPr>
            <w:lang w:bidi="ar-IQ"/>
          </w:rPr>
          <w:delText>IMS nodes</w:delText>
        </w:r>
        <w:r w:rsidDel="00351EB9">
          <w:rPr>
            <w:lang w:eastAsia="zh-CN"/>
          </w:rPr>
          <w:delText xml:space="preserve"> and CHF.</w:delText>
        </w:r>
      </w:del>
    </w:p>
    <w:p w14:paraId="73375638" w14:textId="77777777" w:rsidR="00B66875" w:rsidDel="00351EB9" w:rsidRDefault="00B66875" w:rsidP="00B66875">
      <w:pPr>
        <w:pStyle w:val="TH"/>
        <w:rPr>
          <w:del w:id="17" w:author="Ericsson User v1" w:date="2020-11-19T13:11:00Z"/>
        </w:rPr>
      </w:pPr>
      <w:del w:id="18" w:author="Ericsson User v1" w:date="2020-11-19T13:11:00Z">
        <w:r w:rsidRPr="00F9350F" w:rsidDel="00351EB9">
          <w:object w:dxaOrig="6540" w:dyaOrig="3480" w14:anchorId="3B73BE07">
            <v:shape id="_x0000_i1026" type="#_x0000_t75" style="width:327.25pt;height:174pt" o:ole="">
              <v:imagedata r:id="rId17" o:title=""/>
            </v:shape>
            <o:OLEObject Type="Embed" ProgID="Visio.Drawing.11" ShapeID="_x0000_i1026" DrawAspect="Content" ObjectID="_1667335905" r:id="rId18"/>
          </w:object>
        </w:r>
      </w:del>
    </w:p>
    <w:p w14:paraId="2CF3894C" w14:textId="77777777" w:rsidR="00B66875" w:rsidDel="00351EB9" w:rsidRDefault="00B66875" w:rsidP="00B66875">
      <w:pPr>
        <w:pStyle w:val="TF"/>
        <w:outlineLvl w:val="0"/>
        <w:rPr>
          <w:del w:id="19" w:author="Ericsson User v1" w:date="2020-11-19T13:11:00Z"/>
        </w:rPr>
      </w:pPr>
      <w:del w:id="20" w:author="Ericsson User v1" w:date="2020-11-19T13:11:00Z">
        <w:r w:rsidDel="00351EB9">
          <w:delText>Figure 4.</w:delText>
        </w:r>
        <w:r w:rsidDel="00351EB9">
          <w:rPr>
            <w:lang w:eastAsia="zh-CN"/>
          </w:rPr>
          <w:delText>4</w:delText>
        </w:r>
        <w:r w:rsidDel="00351EB9">
          <w:delText>.1: Charging architecture of IMS for service based charging interface</w:delText>
        </w:r>
      </w:del>
    </w:p>
    <w:p w14:paraId="15E6F244" w14:textId="54BCE4C3" w:rsidR="00B66875" w:rsidRDefault="00B66875" w:rsidP="00B66875">
      <w:pPr>
        <w:keepNext/>
        <w:rPr>
          <w:lang w:eastAsia="zh-CN" w:bidi="ar-IQ"/>
        </w:rPr>
      </w:pPr>
      <w:r>
        <w:rPr>
          <w:lang w:eastAsia="zh-CN" w:bidi="ar-IQ"/>
        </w:rPr>
        <w:lastRenderedPageBreak/>
        <w:t xml:space="preserve">The </w:t>
      </w:r>
      <w:r>
        <w:rPr>
          <w:lang w:bidi="ar-IQ"/>
        </w:rPr>
        <w:t xml:space="preserve">MRFC, IMS-GWF and </w:t>
      </w:r>
      <w:ins w:id="21" w:author="R02" w:date="2020-11-20T00:01:00Z">
        <w:r w:rsidR="00D955F8">
          <w:rPr>
            <w:lang w:bidi="ar-IQ"/>
          </w:rPr>
          <w:t xml:space="preserve">SIP </w:t>
        </w:r>
      </w:ins>
      <w:r>
        <w:rPr>
          <w:lang w:bidi="ar-IQ"/>
        </w:rPr>
        <w:t>AS</w:t>
      </w:r>
      <w:r>
        <w:rPr>
          <w:lang w:eastAsia="zh-CN" w:bidi="ar-IQ"/>
        </w:rPr>
        <w:t xml:space="preserve"> may support converged charging via </w:t>
      </w:r>
      <w:proofErr w:type="spellStart"/>
      <w:r>
        <w:rPr>
          <w:lang w:eastAsia="zh-CN" w:bidi="ar-IQ"/>
        </w:rPr>
        <w:t>Nchf</w:t>
      </w:r>
      <w:proofErr w:type="spellEnd"/>
      <w:r>
        <w:rPr>
          <w:lang w:eastAsia="zh-CN" w:bidi="ar-IQ"/>
        </w:rPr>
        <w:t xml:space="preserve"> interface. The MRFC and </w:t>
      </w:r>
      <w:ins w:id="22" w:author="R02" w:date="2020-11-20T00:01:00Z">
        <w:r w:rsidR="00D955F8">
          <w:rPr>
            <w:lang w:eastAsia="zh-CN" w:bidi="ar-IQ"/>
          </w:rPr>
          <w:t>S</w:t>
        </w:r>
      </w:ins>
      <w:ins w:id="23" w:author="R02" w:date="2020-11-20T00:02:00Z">
        <w:r w:rsidR="00D955F8">
          <w:rPr>
            <w:lang w:eastAsia="zh-CN" w:bidi="ar-IQ"/>
          </w:rPr>
          <w:t xml:space="preserve">IP </w:t>
        </w:r>
      </w:ins>
      <w:r>
        <w:rPr>
          <w:lang w:eastAsia="zh-CN" w:bidi="ar-IQ"/>
        </w:rPr>
        <w:t xml:space="preserve">AS may support offline only charging via </w:t>
      </w:r>
      <w:proofErr w:type="spellStart"/>
      <w:r>
        <w:rPr>
          <w:lang w:eastAsia="zh-CN" w:bidi="ar-IQ"/>
        </w:rPr>
        <w:t>Nchf</w:t>
      </w:r>
      <w:proofErr w:type="spellEnd"/>
      <w:r>
        <w:rPr>
          <w:lang w:eastAsia="zh-CN" w:bidi="ar-IQ"/>
        </w:rPr>
        <w:t xml:space="preserve"> interface.</w:t>
      </w:r>
    </w:p>
    <w:p w14:paraId="57E8E362" w14:textId="77777777" w:rsidR="00B66875" w:rsidRDefault="00B66875" w:rsidP="00B66875">
      <w:pPr>
        <w:pStyle w:val="EditorsNote"/>
        <w:rPr>
          <w:lang w:eastAsia="zh-CN" w:bidi="ar-IQ"/>
        </w:rPr>
      </w:pPr>
      <w:proofErr w:type="spellStart"/>
      <w:r>
        <w:t>Editor</w:t>
      </w:r>
      <w:r>
        <w:rPr>
          <w:lang w:eastAsia="zh-CN"/>
        </w:rPr>
        <w:t>’note</w:t>
      </w:r>
      <w:proofErr w:type="spellEnd"/>
      <w:r>
        <w:rPr>
          <w:lang w:eastAsia="zh-CN"/>
        </w:rPr>
        <w:t xml:space="preserve">: whether other IMS Nodes use the </w:t>
      </w:r>
      <w:proofErr w:type="spellStart"/>
      <w:r>
        <w:rPr>
          <w:lang w:eastAsia="zh-CN"/>
        </w:rPr>
        <w:t>Nchf</w:t>
      </w:r>
      <w:proofErr w:type="spellEnd"/>
      <w:r>
        <w:rPr>
          <w:lang w:eastAsia="zh-CN"/>
        </w:rPr>
        <w:t xml:space="preserve"> interface is FFS.</w:t>
      </w:r>
    </w:p>
    <w:p w14:paraId="1C6807C9" w14:textId="77777777" w:rsidR="00B66875" w:rsidRDefault="00B66875" w:rsidP="00B66875">
      <w:pPr>
        <w:rPr>
          <w:lang w:eastAsia="zh-CN"/>
        </w:rPr>
      </w:pPr>
      <w:r>
        <w:t xml:space="preserve">The general architecture components can be found in TS 32.240 [2]. </w:t>
      </w:r>
    </w:p>
    <w:p w14:paraId="5DFF740C" w14:textId="77777777" w:rsidR="00B66875" w:rsidRDefault="00B66875" w:rsidP="00B66875">
      <w:r>
        <w:t xml:space="preserve">Ga is described in clause </w:t>
      </w:r>
      <w:ins w:id="24" w:author="Ericsson User v1" w:date="2020-11-19T13:13:00Z">
        <w:r>
          <w:t xml:space="preserve">5.4.y and Bi in clause 5.4.z </w:t>
        </w:r>
      </w:ins>
      <w:del w:id="25" w:author="Ericsson User v1" w:date="2020-11-19T13:13:00Z">
        <w:r w:rsidDel="00201BD0">
          <w:delText xml:space="preserve">5.2.4 and Bx in clause 6.1.2 </w:delText>
        </w:r>
      </w:del>
      <w:r>
        <w:t xml:space="preserve">of </w:t>
      </w:r>
      <w:r>
        <w:rPr>
          <w:lang w:eastAsia="zh-CN"/>
        </w:rPr>
        <w:t>the</w:t>
      </w:r>
      <w:r>
        <w:t xml:space="preserve"> present document, and </w:t>
      </w:r>
      <w:proofErr w:type="spellStart"/>
      <w:r>
        <w:t>Nchf</w:t>
      </w:r>
      <w:proofErr w:type="spellEnd"/>
      <w:r>
        <w:t xml:space="preserve"> is described in TS 32.290 [45].</w:t>
      </w:r>
    </w:p>
    <w:p w14:paraId="05BDCC44" w14:textId="77777777" w:rsidR="00B66875" w:rsidRPr="00B66875" w:rsidRDefault="00B66875" w:rsidP="00DD3355">
      <w:pPr>
        <w:rPr>
          <w:rFonts w:hint="eastAsia"/>
          <w:lang w:eastAsia="zh-CN"/>
        </w:rPr>
      </w:pPr>
    </w:p>
    <w:p w14:paraId="14E2E587" w14:textId="77777777" w:rsidR="00BC33B8" w:rsidRPr="00B66875" w:rsidRDefault="00BC33B8" w:rsidP="00DD3355">
      <w:pPr>
        <w:rPr>
          <w:lang w:eastAsia="zh-CN"/>
        </w:rPr>
      </w:pPr>
    </w:p>
    <w:p w14:paraId="3BB4243B" w14:textId="2E73FAE1" w:rsidR="001E41F3" w:rsidRDefault="001E41F3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D3355" w:rsidRPr="006958F1" w14:paraId="3408A4BA" w14:textId="77777777" w:rsidTr="00EA46EC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49D5D14" w14:textId="2949022A" w:rsidR="00DD3355" w:rsidRPr="006958F1" w:rsidRDefault="00D955F8" w:rsidP="00EA46EC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Next</w:t>
            </w:r>
            <w:r w:rsidR="0064697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="00DD3355" w:rsidRPr="006958F1"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</w:p>
        </w:tc>
      </w:tr>
    </w:tbl>
    <w:p w14:paraId="19F5AAE5" w14:textId="77777777" w:rsidR="00DD3355" w:rsidRDefault="00DD3355"/>
    <w:p w14:paraId="7C224044" w14:textId="77777777" w:rsidR="003511C8" w:rsidRPr="002968C9" w:rsidRDefault="003511C8" w:rsidP="003511C8">
      <w:pPr>
        <w:pStyle w:val="3"/>
      </w:pPr>
      <w:r w:rsidRPr="002968C9">
        <w:t>5.</w:t>
      </w:r>
      <w:r>
        <w:t>4</w:t>
      </w:r>
      <w:r w:rsidRPr="002968C9">
        <w:t>.3</w:t>
      </w:r>
      <w:r w:rsidRPr="002968C9">
        <w:tab/>
        <w:t xml:space="preserve">Applicable </w:t>
      </w:r>
      <w:r>
        <w:t>t</w:t>
      </w:r>
      <w:r w:rsidRPr="002968C9">
        <w:t xml:space="preserve">riggers </w:t>
      </w:r>
      <w:r>
        <w:t>for</w:t>
      </w:r>
      <w:r w:rsidRPr="008A11BB">
        <w:t xml:space="preserve"> IMS</w:t>
      </w:r>
      <w:r w:rsidRPr="002968C9">
        <w:t xml:space="preserve"> </w:t>
      </w:r>
      <w:r>
        <w:t>charging</w:t>
      </w:r>
    </w:p>
    <w:p w14:paraId="49086BBC" w14:textId="77777777" w:rsidR="003511C8" w:rsidRPr="002968C9" w:rsidRDefault="003511C8" w:rsidP="003511C8">
      <w:pPr>
        <w:jc w:val="both"/>
      </w:pPr>
      <w:r>
        <w:t xml:space="preserve">The </w:t>
      </w:r>
      <w:r w:rsidRPr="008A11BB">
        <w:t>IMS nodes for which SIP method a charging Data Request is sent</w:t>
      </w:r>
      <w:r>
        <w:t xml:space="preserve"> shall be o</w:t>
      </w:r>
      <w:r w:rsidRPr="008A11BB">
        <w:t>perator configur</w:t>
      </w:r>
      <w:r>
        <w:t>able</w:t>
      </w:r>
      <w:r w:rsidRPr="008A11BB">
        <w:t>.</w:t>
      </w:r>
      <w:r>
        <w:t xml:space="preserve"> </w:t>
      </w:r>
      <w:r w:rsidRPr="002968C9">
        <w:t>The table</w:t>
      </w:r>
      <w:r>
        <w:t>s</w:t>
      </w:r>
      <w:r w:rsidRPr="002968C9">
        <w:t xml:space="preserve"> below describe all possible </w:t>
      </w:r>
      <w:r w:rsidRPr="002968C9">
        <w:rPr>
          <w:noProof/>
        </w:rPr>
        <w:t>Charging Data Request</w:t>
      </w:r>
      <w:r w:rsidRPr="002968C9">
        <w:t>s that might be sent</w:t>
      </w:r>
      <w:r>
        <w:t xml:space="preserve"> from IMS nodes</w:t>
      </w:r>
      <w:r w:rsidRPr="008A11BB">
        <w:t>.</w:t>
      </w:r>
      <w:r w:rsidRPr="002968C9">
        <w:t xml:space="preserve"> </w:t>
      </w:r>
    </w:p>
    <w:p w14:paraId="6319EF06" w14:textId="77777777" w:rsidR="003511C8" w:rsidRPr="002968C9" w:rsidRDefault="003511C8" w:rsidP="003511C8">
      <w:r>
        <w:t>T</w:t>
      </w:r>
      <w:r w:rsidRPr="008A11BB">
        <w:t xml:space="preserve">he generation of a Charging Data Request message </w:t>
      </w:r>
      <w:r w:rsidRPr="002968C9">
        <w:t>by the IMS node</w:t>
      </w:r>
      <w:r>
        <w:t>s</w:t>
      </w:r>
      <w:r w:rsidRPr="002968C9">
        <w:t xml:space="preserve"> in response to a particular "</w:t>
      </w:r>
      <w:r w:rsidRPr="002968C9">
        <w:rPr>
          <w:caps/>
        </w:rPr>
        <w:t>t</w:t>
      </w:r>
      <w:r w:rsidRPr="002968C9">
        <w:t xml:space="preserve">riggering SIP </w:t>
      </w:r>
      <w:r w:rsidRPr="002968C9">
        <w:rPr>
          <w:caps/>
        </w:rPr>
        <w:t>m</w:t>
      </w:r>
      <w:r w:rsidRPr="002968C9">
        <w:t>ethod"</w:t>
      </w:r>
      <w:r>
        <w:t xml:space="preserve"> shall be o</w:t>
      </w:r>
      <w:r w:rsidRPr="008A11BB">
        <w:t>perator configur</w:t>
      </w:r>
      <w:r>
        <w:t xml:space="preserve">able </w:t>
      </w:r>
      <w:r w:rsidRPr="008A11BB">
        <w:t>(enable or disable)</w:t>
      </w:r>
      <w:r w:rsidRPr="002968C9">
        <w:t>.</w:t>
      </w:r>
    </w:p>
    <w:p w14:paraId="74F3B050" w14:textId="77777777" w:rsidR="003511C8" w:rsidRPr="002968C9" w:rsidRDefault="003511C8" w:rsidP="003511C8">
      <w:pPr>
        <w:pStyle w:val="TH"/>
      </w:pPr>
      <w:r w:rsidRPr="002968C9">
        <w:lastRenderedPageBreak/>
        <w:t>Table 5.</w:t>
      </w:r>
      <w:r>
        <w:t>4</w:t>
      </w:r>
      <w:r w:rsidRPr="002968C9">
        <w:t xml:space="preserve">.3.1: Default </w:t>
      </w:r>
      <w:r w:rsidRPr="002968C9">
        <w:rPr>
          <w:lang w:bidi="ar-IQ"/>
        </w:rPr>
        <w:t xml:space="preserve">Trigger conditions </w:t>
      </w:r>
      <w:r w:rsidRPr="002968C9">
        <w:t>in or MRFC</w:t>
      </w:r>
    </w:p>
    <w:tbl>
      <w:tblPr>
        <w:tblW w:w="105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4"/>
        <w:gridCol w:w="744"/>
        <w:gridCol w:w="1040"/>
        <w:gridCol w:w="1673"/>
        <w:gridCol w:w="1214"/>
        <w:gridCol w:w="1214"/>
        <w:gridCol w:w="1214"/>
        <w:gridCol w:w="2218"/>
      </w:tblGrid>
      <w:tr w:rsidR="003511C8" w:rsidRPr="002968C9" w14:paraId="2A1410ED" w14:textId="77777777" w:rsidTr="008D3DE6">
        <w:trPr>
          <w:trHeight w:val="818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43BFE5EC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Trigger Conditions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33E46820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Trigger level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5C7B61D9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ins w:id="26" w:author="Sunyangang" w:date="2020-11-04T16:45:00Z">
              <w:r>
                <w:rPr>
                  <w:rFonts w:eastAsia="等线"/>
                  <w:lang w:bidi="ar-IQ"/>
                </w:rPr>
                <w:t xml:space="preserve">Converged Charging </w:t>
              </w:r>
            </w:ins>
            <w:del w:id="27" w:author="Sunyangang" w:date="2020-11-04T16:45:00Z">
              <w:r w:rsidRPr="002968C9" w:rsidDel="00BF31EA">
                <w:rPr>
                  <w:rFonts w:eastAsia="等线"/>
                  <w:lang w:bidi="ar-IQ"/>
                </w:rPr>
                <w:delText>D</w:delText>
              </w:r>
            </w:del>
            <w:ins w:id="28" w:author="Sunyangang" w:date="2020-11-04T16:45:00Z">
              <w:r>
                <w:rPr>
                  <w:rFonts w:eastAsia="等线"/>
                  <w:lang w:bidi="ar-IQ"/>
                </w:rPr>
                <w:t>d</w:t>
              </w:r>
            </w:ins>
            <w:r w:rsidRPr="002968C9">
              <w:rPr>
                <w:rFonts w:eastAsia="等线"/>
                <w:lang w:bidi="ar-IQ"/>
              </w:rPr>
              <w:t>efault category</w:t>
            </w:r>
          </w:p>
          <w:p w14:paraId="0465B3F4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4CB53D41" w14:textId="77777777" w:rsidR="003511C8" w:rsidRPr="002968C9" w:rsidRDefault="003511C8" w:rsidP="008D3DE6">
            <w:pPr>
              <w:pStyle w:val="TAH"/>
              <w:rPr>
                <w:ins w:id="29" w:author="Sunyangang" w:date="2020-11-04T16:44:00Z"/>
                <w:rFonts w:eastAsia="等线"/>
                <w:lang w:bidi="ar-IQ"/>
              </w:rPr>
            </w:pPr>
            <w:ins w:id="30" w:author="Sunyangang" w:date="2020-11-04T16:45:00Z">
              <w:r>
                <w:rPr>
                  <w:rFonts w:eastAsia="等线"/>
                  <w:lang w:bidi="ar-IQ"/>
                </w:rPr>
                <w:t>Offline only charging default category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5FFBC77E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CHF allowed to change category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592127A8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CHF allowed to enable and disable</w:t>
            </w:r>
          </w:p>
        </w:tc>
        <w:tc>
          <w:tcPr>
            <w:tcW w:w="2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67FB2DAC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Message when "immediate reporting" category</w:t>
            </w:r>
          </w:p>
        </w:tc>
      </w:tr>
      <w:tr w:rsidR="003511C8" w:rsidRPr="002968C9" w14:paraId="7AC3334E" w14:textId="77777777" w:rsidTr="008D3DE6">
        <w:trPr>
          <w:trHeight w:val="804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A2E16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INVITE for initiating a multimedia ad hoc conferencing session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6E199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A9A218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C41C5" w14:textId="77777777" w:rsidR="003511C8" w:rsidRPr="002968C9" w:rsidRDefault="003511C8" w:rsidP="008D3DE6">
            <w:pPr>
              <w:pStyle w:val="TAL"/>
              <w:jc w:val="center"/>
              <w:rPr>
                <w:ins w:id="31" w:author="Sunyangang" w:date="2020-11-04T16:44:00Z"/>
                <w:lang w:bidi="ar-IQ"/>
              </w:rPr>
            </w:pPr>
            <w:ins w:id="32" w:author="Sunyangang" w:date="2020-11-04T16:50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33EE3F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7ABE6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221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9A5532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CUR: Charging Data Request [Initial]</w:t>
            </w:r>
          </w:p>
        </w:tc>
      </w:tr>
      <w:tr w:rsidR="003511C8" w:rsidRPr="002968C9" w14:paraId="094B3607" w14:textId="77777777" w:rsidTr="008D3DE6">
        <w:trPr>
          <w:trHeight w:val="1435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436DE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2xx acknowledging an SIP INVITE for initiating a multimedia ad hoc conferencing session, and no charging session exists.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099C1F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710F3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22342" w14:textId="77777777" w:rsidR="003511C8" w:rsidRPr="002968C9" w:rsidRDefault="003511C8" w:rsidP="008D3DE6">
            <w:pPr>
              <w:pStyle w:val="TAL"/>
              <w:jc w:val="center"/>
              <w:rPr>
                <w:ins w:id="33" w:author="Sunyangang" w:date="2020-11-04T16:44:00Z"/>
                <w:lang w:bidi="ar-IQ"/>
              </w:rPr>
            </w:pPr>
            <w:ins w:id="34" w:author="Sunyangang" w:date="2020-11-04T16:46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DF3A72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20C59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307026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54D9EC19" w14:textId="77777777" w:rsidTr="008D3DE6">
        <w:trPr>
          <w:trHeight w:val="1018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46451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ACK acknowledging a SIP INVITE to connect an UE to the conferencing session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692CA1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1CE9E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04ABB" w14:textId="77777777" w:rsidR="003511C8" w:rsidRPr="002968C9" w:rsidRDefault="003511C8" w:rsidP="008D3DE6">
            <w:pPr>
              <w:pStyle w:val="TAL"/>
              <w:jc w:val="center"/>
              <w:rPr>
                <w:ins w:id="35" w:author="Sunyangang" w:date="2020-11-04T16:44:00Z"/>
                <w:lang w:bidi="ar-IQ"/>
              </w:rPr>
            </w:pPr>
            <w:ins w:id="36" w:author="Sunyangang" w:date="2020-11-04T16:51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FBEC6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69FC7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221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C53DC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t>SCUR: Charging Data Request [Update]</w:t>
            </w:r>
          </w:p>
        </w:tc>
      </w:tr>
      <w:tr w:rsidR="003511C8" w:rsidRPr="002968C9" w14:paraId="1BA9B661" w14:textId="77777777" w:rsidTr="008D3DE6">
        <w:trPr>
          <w:trHeight w:val="603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3585E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RE-INVITE or SIP UPDATE[e.g. change in media components]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A1ED74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F7D24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AD9C" w14:textId="77777777" w:rsidR="003511C8" w:rsidRPr="002968C9" w:rsidRDefault="003511C8" w:rsidP="008D3DE6">
            <w:pPr>
              <w:pStyle w:val="TAL"/>
              <w:jc w:val="center"/>
              <w:rPr>
                <w:ins w:id="37" w:author="Sunyangang" w:date="2020-11-04T16:44:00Z"/>
                <w:lang w:bidi="ar-IQ"/>
              </w:rPr>
            </w:pPr>
            <w:ins w:id="38" w:author="Sunyangang" w:date="2020-11-04T16:51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12A37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D5339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EAA58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4BF8DF6E" w14:textId="77777777" w:rsidTr="008D3DE6">
        <w:trPr>
          <w:trHeight w:val="402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7ADB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BYE(NOTE 1)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418AC" w14:textId="77777777" w:rsidR="003511C8" w:rsidRPr="002968C9" w:rsidRDefault="003511C8" w:rsidP="008D3DE6">
            <w:pPr>
              <w:pStyle w:val="TAL"/>
              <w:jc w:val="center"/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1354A8" w14:textId="77777777" w:rsidR="003511C8" w:rsidRPr="002968C9" w:rsidRDefault="003511C8" w:rsidP="008D3DE6">
            <w:pPr>
              <w:pStyle w:val="TAL"/>
              <w:jc w:val="center"/>
            </w:pPr>
            <w:r w:rsidRPr="002968C9"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36029" w14:textId="77777777" w:rsidR="003511C8" w:rsidRPr="002968C9" w:rsidRDefault="003511C8" w:rsidP="008D3DE6">
            <w:pPr>
              <w:pStyle w:val="TAL"/>
              <w:jc w:val="center"/>
              <w:rPr>
                <w:ins w:id="39" w:author="Sunyangang" w:date="2020-11-04T16:44:00Z"/>
                <w:lang w:bidi="ar-IQ"/>
              </w:rPr>
            </w:pPr>
            <w:ins w:id="40" w:author="Sunyangang" w:date="2020-11-04T16:51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CE866" w14:textId="77777777" w:rsidR="003511C8" w:rsidRPr="002968C9" w:rsidRDefault="003511C8" w:rsidP="008D3DE6">
            <w:pPr>
              <w:pStyle w:val="TAL"/>
              <w:jc w:val="center"/>
              <w:rPr>
                <w:lang w:eastAsia="zh-CN"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C734A" w14:textId="77777777" w:rsidR="003511C8" w:rsidRPr="002968C9" w:rsidRDefault="003511C8" w:rsidP="008D3DE6">
            <w:pPr>
              <w:pStyle w:val="TAL"/>
              <w:jc w:val="center"/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BF9661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4ABDC2A7" w14:textId="77777777" w:rsidTr="008D3DE6">
        <w:trPr>
          <w:trHeight w:val="415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050C9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 xml:space="preserve">Expiration of Interim 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7EFFC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CE5C87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099E8" w14:textId="77777777" w:rsidR="003511C8" w:rsidRPr="002968C9" w:rsidRDefault="003511C8" w:rsidP="008D3DE6">
            <w:pPr>
              <w:pStyle w:val="TAL"/>
              <w:jc w:val="center"/>
              <w:rPr>
                <w:ins w:id="41" w:author="Sunyangang" w:date="2020-11-04T16:44:00Z"/>
                <w:lang w:bidi="ar-IQ"/>
              </w:rPr>
            </w:pPr>
            <w:ins w:id="42" w:author="Sunyangang" w:date="2020-11-04T16:52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D44A7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9F9FAD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BD5DA2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45216812" w14:textId="77777777" w:rsidTr="008D3DE6">
        <w:trPr>
          <w:trHeight w:val="1005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16059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Expiration of quota, Validity time expiry or other authorization triggers (quota threshold reached, …).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A34D0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8DA6A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FFFF5" w14:textId="77777777" w:rsidR="003511C8" w:rsidRPr="002968C9" w:rsidRDefault="003511C8" w:rsidP="008D3DE6">
            <w:pPr>
              <w:pStyle w:val="TAL"/>
              <w:jc w:val="center"/>
              <w:rPr>
                <w:ins w:id="43" w:author="Sunyangang" w:date="2020-11-04T16:44:00Z"/>
                <w:lang w:bidi="ar-IQ"/>
              </w:rPr>
            </w:pPr>
            <w:ins w:id="44" w:author="Sunyangang" w:date="2020-11-04T16:52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FB1F9C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89A0F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B0AFE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28E595E9" w14:textId="77777777" w:rsidTr="008D3DE6">
        <w:trPr>
          <w:trHeight w:val="1018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A2646A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BYE message (both normal and abnormal session termination cases) (NOTE 2)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3033C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FEEA4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2B4E2" w14:textId="77777777" w:rsidR="003511C8" w:rsidRPr="002968C9" w:rsidRDefault="003511C8" w:rsidP="008D3DE6">
            <w:pPr>
              <w:pStyle w:val="TAL"/>
              <w:jc w:val="center"/>
              <w:rPr>
                <w:ins w:id="45" w:author="Sunyangang" w:date="2020-11-04T16:44:00Z"/>
                <w:lang w:bidi="ar-IQ"/>
              </w:rPr>
            </w:pPr>
            <w:ins w:id="46" w:author="Sunyangang" w:date="2020-11-04T16:53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241DC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53CC8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21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F9B6C7" w14:textId="77777777" w:rsidR="003511C8" w:rsidRPr="002968C9" w:rsidRDefault="003511C8" w:rsidP="008D3DE6">
            <w:pPr>
              <w:pStyle w:val="TAL"/>
            </w:pPr>
            <w:r w:rsidRPr="002968C9">
              <w:t>SCUR: Charging Data Request [Termination]</w:t>
            </w:r>
          </w:p>
        </w:tc>
      </w:tr>
      <w:tr w:rsidR="003511C8" w:rsidRPr="002968C9" w14:paraId="0646549D" w14:textId="77777777" w:rsidTr="008D3DE6">
        <w:trPr>
          <w:trHeight w:val="415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B4C62B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CANCEL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30DC7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460EF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A243" w14:textId="77777777" w:rsidR="003511C8" w:rsidRPr="002968C9" w:rsidRDefault="003511C8" w:rsidP="008D3DE6">
            <w:pPr>
              <w:pStyle w:val="TAL"/>
              <w:jc w:val="center"/>
              <w:rPr>
                <w:ins w:id="47" w:author="Sunyangang" w:date="2020-11-04T16:44:00Z"/>
                <w:lang w:bidi="ar-IQ"/>
              </w:rPr>
            </w:pPr>
            <w:ins w:id="48" w:author="Sunyangang" w:date="2020-11-04T16:53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8E4B1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A39FC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7F50AA" w14:textId="77777777" w:rsidR="003511C8" w:rsidRPr="002968C9" w:rsidRDefault="003511C8" w:rsidP="008D3DE6">
            <w:pPr>
              <w:spacing w:after="0"/>
              <w:rPr>
                <w:rFonts w:ascii="Arial" w:hAnsi="Arial"/>
                <w:sz w:val="18"/>
              </w:rPr>
            </w:pPr>
          </w:p>
        </w:tc>
      </w:tr>
      <w:tr w:rsidR="003511C8" w:rsidRPr="002968C9" w14:paraId="3F82CC03" w14:textId="77777777" w:rsidTr="008D3DE6">
        <w:trPr>
          <w:trHeight w:val="1005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8D01E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Final Response with error codes 4xx, 5xx or 6xx indicating termination of an ongoing session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4FADE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90D0A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5EBCE" w14:textId="77777777" w:rsidR="003511C8" w:rsidRPr="002968C9" w:rsidRDefault="003511C8" w:rsidP="008D3DE6">
            <w:pPr>
              <w:pStyle w:val="TAL"/>
              <w:jc w:val="center"/>
              <w:rPr>
                <w:ins w:id="49" w:author="Sunyangang" w:date="2020-11-04T16:44:00Z"/>
                <w:lang w:bidi="ar-IQ"/>
              </w:rPr>
            </w:pPr>
            <w:ins w:id="50" w:author="Sunyangang" w:date="2020-11-04T16:53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4405C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5F371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B93714" w14:textId="77777777" w:rsidR="003511C8" w:rsidRPr="002968C9" w:rsidRDefault="003511C8" w:rsidP="008D3DE6">
            <w:pPr>
              <w:spacing w:after="0"/>
              <w:rPr>
                <w:rFonts w:ascii="Arial" w:hAnsi="Arial"/>
                <w:sz w:val="18"/>
              </w:rPr>
            </w:pPr>
          </w:p>
        </w:tc>
      </w:tr>
      <w:tr w:rsidR="003511C8" w:rsidRPr="002968C9" w14:paraId="6A7F79E3" w14:textId="77777777" w:rsidTr="008D3DE6">
        <w:trPr>
          <w:trHeight w:val="402"/>
          <w:tblHeader/>
        </w:trPr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96F73" w14:textId="77777777" w:rsidR="003511C8" w:rsidRPr="002968C9" w:rsidRDefault="003511C8" w:rsidP="008D3DE6">
            <w:pPr>
              <w:pStyle w:val="TAN"/>
              <w:rPr>
                <w:ins w:id="51" w:author="Sunyangang" w:date="2020-11-04T16:44:00Z"/>
              </w:rPr>
            </w:pPr>
          </w:p>
        </w:tc>
        <w:tc>
          <w:tcPr>
            <w:tcW w:w="931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558E3" w14:textId="77777777" w:rsidR="003511C8" w:rsidRPr="002968C9" w:rsidRDefault="003511C8" w:rsidP="008D3DE6">
            <w:pPr>
              <w:pStyle w:val="TAN"/>
            </w:pPr>
            <w:r w:rsidRPr="002968C9">
              <w:t>NOTE 1:</w:t>
            </w:r>
            <w:r w:rsidRPr="002968C9">
              <w:tab/>
              <w:t>This trigger only applies to a user leaving an ongoing conferencing session</w:t>
            </w:r>
          </w:p>
          <w:p w14:paraId="7B7FA23A" w14:textId="77777777" w:rsidR="003511C8" w:rsidRPr="002968C9" w:rsidRDefault="003511C8" w:rsidP="008D3DE6">
            <w:pPr>
              <w:pStyle w:val="TAL"/>
            </w:pPr>
            <w:r w:rsidRPr="002968C9">
              <w:t>NOTE 2:</w:t>
            </w:r>
            <w:r w:rsidRPr="002968C9">
              <w:tab/>
              <w:t>This trigger only applies if this causes the ongoing conferencing session to terminate</w:t>
            </w:r>
          </w:p>
        </w:tc>
      </w:tr>
    </w:tbl>
    <w:p w14:paraId="3773EC2E" w14:textId="77777777" w:rsidR="003511C8" w:rsidRPr="002968C9" w:rsidRDefault="003511C8" w:rsidP="003511C8"/>
    <w:p w14:paraId="75387E12" w14:textId="77777777" w:rsidR="003511C8" w:rsidRPr="002968C9" w:rsidRDefault="003511C8" w:rsidP="003511C8">
      <w:pPr>
        <w:pStyle w:val="TH"/>
      </w:pPr>
      <w:r w:rsidRPr="002968C9">
        <w:lastRenderedPageBreak/>
        <w:t>Table 5.</w:t>
      </w:r>
      <w:r>
        <w:t>4</w:t>
      </w:r>
      <w:r w:rsidRPr="002968C9">
        <w:t xml:space="preserve">.3.2: Default </w:t>
      </w:r>
      <w:r w:rsidRPr="002968C9">
        <w:rPr>
          <w:lang w:bidi="ar-IQ"/>
        </w:rPr>
        <w:t xml:space="preserve">Trigger conditions </w:t>
      </w:r>
      <w:r w:rsidRPr="002968C9">
        <w:t>in or IMS-GWF or AS</w:t>
      </w:r>
    </w:p>
    <w:tbl>
      <w:tblPr>
        <w:tblW w:w="103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884"/>
        <w:gridCol w:w="1349"/>
        <w:gridCol w:w="1061"/>
        <w:gridCol w:w="1472"/>
        <w:gridCol w:w="1130"/>
        <w:gridCol w:w="2415"/>
      </w:tblGrid>
      <w:tr w:rsidR="003511C8" w:rsidRPr="002968C9" w14:paraId="31125381" w14:textId="77777777" w:rsidTr="008D3DE6">
        <w:trPr>
          <w:trHeight w:val="829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13495ED2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lastRenderedPageBreak/>
              <w:t>Trigger Conditions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00C74F85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Trigger level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794261C0" w14:textId="77777777" w:rsidR="003511C8" w:rsidRPr="002968C9" w:rsidRDefault="003511C8" w:rsidP="008D3DE6">
            <w:pPr>
              <w:pStyle w:val="TAH"/>
              <w:rPr>
                <w:ins w:id="52" w:author="Sunyangang" w:date="2020-11-04T16:54:00Z"/>
                <w:rFonts w:eastAsia="等线"/>
                <w:lang w:bidi="ar-IQ"/>
              </w:rPr>
            </w:pPr>
            <w:ins w:id="53" w:author="Sunyangang" w:date="2020-11-04T16:54:00Z">
              <w:r>
                <w:rPr>
                  <w:rFonts w:eastAsia="等线"/>
                  <w:lang w:bidi="ar-IQ"/>
                </w:rPr>
                <w:t>Converged Charging d</w:t>
              </w:r>
              <w:r w:rsidRPr="002968C9">
                <w:rPr>
                  <w:rFonts w:eastAsia="等线"/>
                  <w:lang w:bidi="ar-IQ"/>
                </w:rPr>
                <w:t>efault category</w:t>
              </w:r>
            </w:ins>
          </w:p>
          <w:p w14:paraId="02AD0B0D" w14:textId="77777777" w:rsidR="003511C8" w:rsidRPr="002968C9" w:rsidDel="00574AA2" w:rsidRDefault="003511C8" w:rsidP="008D3DE6">
            <w:pPr>
              <w:pStyle w:val="TAH"/>
              <w:rPr>
                <w:del w:id="54" w:author="Sunyangang" w:date="2020-11-04T16:54:00Z"/>
                <w:rFonts w:eastAsia="等线"/>
                <w:lang w:bidi="ar-IQ"/>
              </w:rPr>
            </w:pPr>
            <w:del w:id="55" w:author="Sunyangang" w:date="2020-11-04T16:54:00Z">
              <w:r w:rsidRPr="002968C9" w:rsidDel="00574AA2">
                <w:rPr>
                  <w:rFonts w:eastAsia="等线"/>
                  <w:lang w:bidi="ar-IQ"/>
                </w:rPr>
                <w:delText>Default category</w:delText>
              </w:r>
            </w:del>
          </w:p>
          <w:p w14:paraId="438D99F6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2A583A9A" w14:textId="77777777" w:rsidR="003511C8" w:rsidRPr="002968C9" w:rsidRDefault="003511C8" w:rsidP="008D3DE6">
            <w:pPr>
              <w:pStyle w:val="TAH"/>
              <w:rPr>
                <w:ins w:id="56" w:author="Sunyangang" w:date="2020-11-04T16:53:00Z"/>
                <w:rFonts w:eastAsia="等线"/>
                <w:lang w:bidi="ar-IQ"/>
              </w:rPr>
            </w:pPr>
            <w:ins w:id="57" w:author="Sunyangang" w:date="2020-11-04T16:54:00Z">
              <w:r>
                <w:rPr>
                  <w:rFonts w:eastAsia="等线"/>
                  <w:lang w:bidi="ar-IQ"/>
                </w:rPr>
                <w:t>Offline only charging default category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15CCF453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CHF allowed to change category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72C5C77A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CHF allowed to enable and disable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28827D6C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Message when "immediate reporting" category</w:t>
            </w:r>
          </w:p>
        </w:tc>
      </w:tr>
      <w:tr w:rsidR="003511C8" w:rsidRPr="002968C9" w14:paraId="219E6DFD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A4957" w14:textId="77777777" w:rsidR="003511C8" w:rsidRPr="002968C9" w:rsidRDefault="003511C8" w:rsidP="008D3DE6">
            <w:pPr>
              <w:pStyle w:val="TAL"/>
            </w:pPr>
            <w:r w:rsidRPr="002968C9">
              <w:t>SIP INVIT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C6167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17B3E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1D6A9" w14:textId="77777777" w:rsidR="003511C8" w:rsidRPr="002968C9" w:rsidRDefault="003511C8" w:rsidP="008D3DE6">
            <w:pPr>
              <w:pStyle w:val="TAL"/>
              <w:jc w:val="center"/>
              <w:rPr>
                <w:ins w:id="58" w:author="Sunyangang" w:date="2020-11-04T16:53:00Z"/>
                <w:lang w:bidi="ar-IQ"/>
              </w:rPr>
            </w:pPr>
            <w:ins w:id="59" w:author="Sunyangang" w:date="2020-11-04T23:07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4E2C4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C5D15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24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52BCD58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CUR: Charging Data Request [Initial]</w:t>
            </w:r>
          </w:p>
          <w:p w14:paraId="7C714CDB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ECUR: Charging Data Request [Initial]</w:t>
            </w:r>
          </w:p>
        </w:tc>
      </w:tr>
      <w:tr w:rsidR="003511C8" w:rsidRPr="002968C9" w14:paraId="644B5F4C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E4346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NOTIFY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7AF65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307CCC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08669" w14:textId="77777777" w:rsidR="003511C8" w:rsidRPr="002968C9" w:rsidRDefault="003511C8" w:rsidP="008D3DE6">
            <w:pPr>
              <w:pStyle w:val="TAL"/>
              <w:jc w:val="center"/>
              <w:rPr>
                <w:ins w:id="60" w:author="Sunyangang" w:date="2020-11-04T16:53:00Z"/>
                <w:lang w:bidi="ar-IQ"/>
              </w:rPr>
            </w:pPr>
            <w:ins w:id="61" w:author="Sunyangang" w:date="2020-11-04T23:08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13DFD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3F691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3A6E27A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7F903164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3E5EA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MESSAG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80CC9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F5F80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F7B3A" w14:textId="77777777" w:rsidR="003511C8" w:rsidRPr="002968C9" w:rsidRDefault="003511C8" w:rsidP="008D3DE6">
            <w:pPr>
              <w:pStyle w:val="TAL"/>
              <w:jc w:val="center"/>
              <w:rPr>
                <w:ins w:id="62" w:author="Sunyangang" w:date="2020-11-04T16:53:00Z"/>
                <w:lang w:bidi="ar-IQ"/>
              </w:rPr>
            </w:pPr>
            <w:ins w:id="63" w:author="Sunyangang" w:date="2020-11-04T23:08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5615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E40B2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4E490B4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707428C9" w14:textId="77777777" w:rsidTr="008D3DE6">
        <w:trPr>
          <w:trHeight w:val="421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3BEBD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REGISTE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94AC7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68045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3B7F4" w14:textId="77777777" w:rsidR="003511C8" w:rsidRPr="002968C9" w:rsidRDefault="003511C8" w:rsidP="008D3DE6">
            <w:pPr>
              <w:pStyle w:val="TAL"/>
              <w:jc w:val="center"/>
              <w:rPr>
                <w:ins w:id="64" w:author="Sunyangang" w:date="2020-11-04T16:53:00Z"/>
                <w:lang w:bidi="ar-IQ"/>
              </w:rPr>
            </w:pPr>
            <w:ins w:id="65" w:author="Sunyangang" w:date="2020-11-04T23:08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4B9CC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89CC1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4126332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48B33941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DACFE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SUBSCRIB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25D6C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C735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52753" w14:textId="77777777" w:rsidR="003511C8" w:rsidRPr="002968C9" w:rsidRDefault="003511C8" w:rsidP="008D3DE6">
            <w:pPr>
              <w:pStyle w:val="TAL"/>
              <w:jc w:val="center"/>
              <w:rPr>
                <w:ins w:id="66" w:author="Sunyangang" w:date="2020-11-04T16:53:00Z"/>
                <w:lang w:bidi="ar-IQ"/>
              </w:rPr>
            </w:pPr>
            <w:ins w:id="67" w:author="Sunyangang" w:date="2020-11-04T23:08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28AB9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0A084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66AC278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5875255F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84D47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REFE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96E64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CC4C0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4CC1A" w14:textId="77777777" w:rsidR="003511C8" w:rsidRPr="002968C9" w:rsidRDefault="003511C8" w:rsidP="008D3DE6">
            <w:pPr>
              <w:pStyle w:val="TAL"/>
              <w:jc w:val="center"/>
              <w:rPr>
                <w:ins w:id="68" w:author="Sunyangang" w:date="2020-11-04T16:53:00Z"/>
                <w:lang w:bidi="ar-IQ"/>
              </w:rPr>
            </w:pPr>
            <w:ins w:id="69" w:author="Sunyangang" w:date="2020-11-04T23:08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6A676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CCC5E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A891846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1195652E" w14:textId="77777777" w:rsidTr="008D3DE6">
        <w:trPr>
          <w:trHeight w:val="47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79597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PUBLISH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280CD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BC4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2B6E3" w14:textId="77777777" w:rsidR="003511C8" w:rsidRPr="002968C9" w:rsidRDefault="003511C8" w:rsidP="008D3DE6">
            <w:pPr>
              <w:pStyle w:val="TAL"/>
              <w:jc w:val="center"/>
              <w:rPr>
                <w:ins w:id="70" w:author="Sunyangang" w:date="2020-11-04T16:53:00Z"/>
                <w:lang w:bidi="ar-IQ"/>
              </w:rPr>
            </w:pPr>
            <w:ins w:id="71" w:author="Sunyangang" w:date="2020-11-04T23:08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EDD49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C038D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D0FD61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35A53347" w14:textId="77777777" w:rsidTr="008D3DE6">
        <w:trPr>
          <w:trHeight w:val="1032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57619D" w14:textId="77777777" w:rsidR="003511C8" w:rsidRPr="002968C9" w:rsidRDefault="003511C8" w:rsidP="008D3DE6">
            <w:pPr>
              <w:pStyle w:val="TAL"/>
            </w:pPr>
            <w:r w:rsidRPr="002968C9">
              <w:t xml:space="preserve">SIP 2xx acknowledging a SIP INVITE, RE-INVITE or SIP UPDATE [e.g. change in media components] 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89DF3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04BEB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D4BA4" w14:textId="77777777" w:rsidR="003511C8" w:rsidRPr="002968C9" w:rsidRDefault="003511C8" w:rsidP="008D3DE6">
            <w:pPr>
              <w:pStyle w:val="TAL"/>
              <w:jc w:val="center"/>
              <w:rPr>
                <w:ins w:id="72" w:author="Sunyangang" w:date="2020-11-04T16:53:00Z"/>
                <w:lang w:bidi="ar-IQ"/>
              </w:rPr>
            </w:pPr>
            <w:ins w:id="73" w:author="Sunyangang" w:date="2020-11-04T23:08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BA12D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329F1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2CE049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t>SCUR: Charging Data Request [Update]</w:t>
            </w:r>
          </w:p>
        </w:tc>
      </w:tr>
      <w:tr w:rsidR="003511C8" w:rsidRPr="002968C9" w14:paraId="37D2DA3A" w14:textId="77777777" w:rsidTr="008D3DE6">
        <w:trPr>
          <w:trHeight w:val="1032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CEDB5" w14:textId="77777777" w:rsidR="003511C8" w:rsidRPr="002968C9" w:rsidRDefault="003511C8" w:rsidP="008D3DE6">
            <w:pPr>
              <w:pStyle w:val="TAL"/>
            </w:pPr>
            <w:r w:rsidRPr="002968C9">
              <w:t xml:space="preserve">RE-INVITE or SIP UPDATE [e.g. change in media components, terminating identity change] 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7F41A" w14:textId="77777777" w:rsidR="003511C8" w:rsidRPr="002968C9" w:rsidRDefault="003511C8" w:rsidP="008D3DE6">
            <w:pPr>
              <w:pStyle w:val="TAL"/>
              <w:jc w:val="center"/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C3787" w14:textId="77777777" w:rsidR="003511C8" w:rsidRPr="002968C9" w:rsidRDefault="003511C8" w:rsidP="008D3DE6">
            <w:pPr>
              <w:pStyle w:val="TAL"/>
              <w:jc w:val="center"/>
            </w:pPr>
            <w:r w:rsidRPr="002968C9"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B04B9" w14:textId="77777777" w:rsidR="003511C8" w:rsidRPr="002968C9" w:rsidRDefault="003511C8" w:rsidP="008D3DE6">
            <w:pPr>
              <w:pStyle w:val="TAL"/>
              <w:jc w:val="center"/>
              <w:rPr>
                <w:ins w:id="74" w:author="Sunyangang" w:date="2020-11-04T16:53:00Z"/>
                <w:lang w:bidi="ar-IQ"/>
              </w:rPr>
            </w:pPr>
            <w:ins w:id="75" w:author="Sunyangang" w:date="2020-11-04T23:08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0D60C" w14:textId="77777777" w:rsidR="003511C8" w:rsidRPr="002968C9" w:rsidRDefault="003511C8" w:rsidP="008D3DE6">
            <w:pPr>
              <w:pStyle w:val="TAL"/>
              <w:jc w:val="center"/>
              <w:rPr>
                <w:lang w:eastAsia="zh-CN"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03D9D" w14:textId="77777777" w:rsidR="003511C8" w:rsidRPr="002968C9" w:rsidRDefault="003511C8" w:rsidP="008D3DE6">
            <w:pPr>
              <w:pStyle w:val="TAL"/>
              <w:jc w:val="center"/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D86CCE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79CD5EFE" w14:textId="77777777" w:rsidTr="008D3DE6">
        <w:trPr>
          <w:trHeight w:val="1032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AB02C" w14:textId="77777777" w:rsidR="003511C8" w:rsidRPr="002968C9" w:rsidRDefault="003511C8" w:rsidP="008D3DE6">
            <w:pPr>
              <w:pStyle w:val="TAL"/>
            </w:pPr>
            <w:r w:rsidRPr="002968C9">
              <w:t>Expiration of quota, Validity time expiry or other authorization triggers (quota threshold reached, …).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55E4D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F9366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6B1AF" w14:textId="77777777" w:rsidR="003511C8" w:rsidRPr="002968C9" w:rsidRDefault="003511C8" w:rsidP="008D3DE6">
            <w:pPr>
              <w:pStyle w:val="TAL"/>
              <w:jc w:val="center"/>
              <w:rPr>
                <w:ins w:id="76" w:author="Sunyangang" w:date="2020-11-04T16:53:00Z"/>
                <w:lang w:bidi="ar-IQ"/>
              </w:rPr>
            </w:pPr>
            <w:ins w:id="77" w:author="Sunyangang" w:date="2020-11-04T23:08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EB4357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3465C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2F0485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1436E3A1" w14:textId="77777777" w:rsidTr="008D3DE6">
        <w:trPr>
          <w:trHeight w:val="2473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24011" w14:textId="77777777" w:rsidR="003511C8" w:rsidRPr="002968C9" w:rsidRDefault="003511C8" w:rsidP="008D3DE6">
            <w:pPr>
              <w:pStyle w:val="TAL"/>
            </w:pPr>
            <w:r w:rsidRPr="002968C9">
              <w:t xml:space="preserve">Any SIP message (except those triggering a Debit / Reserve Units Request[Initial] or those not covered by the above triggers for Reserve Units Request[Update] conveying a SDP offer or its associated SDP answer before SIP session establishment 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0A783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7368B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41FFA" w14:textId="77777777" w:rsidR="003511C8" w:rsidRPr="002968C9" w:rsidRDefault="003511C8" w:rsidP="008D3DE6">
            <w:pPr>
              <w:pStyle w:val="TAL"/>
              <w:jc w:val="center"/>
              <w:rPr>
                <w:ins w:id="78" w:author="Sunyangang" w:date="2020-11-04T16:53:00Z"/>
                <w:lang w:bidi="ar-IQ"/>
              </w:rPr>
            </w:pPr>
            <w:ins w:id="79" w:author="Sunyangang" w:date="2020-11-04T23:09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B9D79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526A9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91D53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23690D70" w14:textId="77777777" w:rsidTr="008D3DE6">
        <w:trPr>
          <w:trHeight w:val="1250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74F3D" w14:textId="77777777" w:rsidR="003511C8" w:rsidRPr="002968C9" w:rsidRDefault="003511C8" w:rsidP="008D3DE6">
            <w:pPr>
              <w:pStyle w:val="TAL"/>
            </w:pPr>
            <w:r w:rsidRPr="002968C9">
              <w:t>SIP 1xx provisional response, mid-dialog requests, mid-dialog responses and SIP INFO embedding RTTI XML body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79008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9D5793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585FC" w14:textId="77777777" w:rsidR="003511C8" w:rsidRPr="002968C9" w:rsidRDefault="003511C8" w:rsidP="008D3DE6">
            <w:pPr>
              <w:pStyle w:val="TAL"/>
              <w:jc w:val="center"/>
              <w:rPr>
                <w:ins w:id="80" w:author="Sunyangang" w:date="2020-11-04T16:53:00Z"/>
                <w:lang w:bidi="ar-IQ"/>
              </w:rPr>
            </w:pPr>
            <w:ins w:id="81" w:author="Sunyangang" w:date="2020-11-16T16:14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61D763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0A556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23D32C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1747F7DB" w14:textId="77777777" w:rsidTr="003511C8">
        <w:trPr>
          <w:trHeight w:val="815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53BFC" w14:textId="0565FB3F" w:rsidR="003511C8" w:rsidRPr="002968C9" w:rsidRDefault="003511C8" w:rsidP="008D3DE6">
            <w:pPr>
              <w:pStyle w:val="TAL"/>
            </w:pPr>
            <w:del w:id="82" w:author="R01" w:date="2020-11-19T11:38:00Z">
              <w:r w:rsidRPr="002968C9" w:rsidDel="003511C8">
                <w:delText xml:space="preserve">SIP response (4xx, 5xx or 6xx), indicating an unsuccessful SIP RE-INVITE or SIP UPDATE </w:delText>
              </w:r>
            </w:del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AF229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8F0E8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E97E0" w14:textId="77777777" w:rsidR="003511C8" w:rsidRPr="002968C9" w:rsidRDefault="003511C8" w:rsidP="008D3DE6">
            <w:pPr>
              <w:pStyle w:val="TAL"/>
              <w:jc w:val="center"/>
              <w:rPr>
                <w:ins w:id="83" w:author="Sunyangang" w:date="2020-11-04T16:53:00Z"/>
                <w:rFonts w:eastAsia="宋体"/>
                <w:lang w:bidi="ar-IQ"/>
              </w:rPr>
            </w:pPr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52A91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ECD5F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69A767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42C0283A" w14:textId="77777777" w:rsidTr="008D3DE6">
        <w:trPr>
          <w:trHeight w:val="829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C5371" w14:textId="77777777" w:rsidR="003511C8" w:rsidRPr="002968C9" w:rsidRDefault="003511C8" w:rsidP="008D3DE6">
            <w:pPr>
              <w:pStyle w:val="TAL"/>
            </w:pPr>
            <w:r w:rsidRPr="002968C9">
              <w:t xml:space="preserve">SIP BYE message (both normal and abnormal session termination cases) 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19E971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D9AA0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1A84B" w14:textId="77777777" w:rsidR="003511C8" w:rsidRPr="002968C9" w:rsidRDefault="003511C8" w:rsidP="008D3DE6">
            <w:pPr>
              <w:pStyle w:val="TAL"/>
              <w:jc w:val="center"/>
              <w:rPr>
                <w:ins w:id="84" w:author="Sunyangang" w:date="2020-11-04T16:53:00Z"/>
                <w:lang w:bidi="ar-IQ"/>
              </w:rPr>
            </w:pPr>
            <w:ins w:id="85" w:author="Sunyangang" w:date="2020-11-04T23:09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62199E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D8A1A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280121" w14:textId="77777777" w:rsidR="003511C8" w:rsidRPr="002968C9" w:rsidRDefault="003511C8" w:rsidP="008D3DE6">
            <w:pPr>
              <w:pStyle w:val="TAL"/>
            </w:pPr>
            <w:r w:rsidRPr="002968C9">
              <w:t>SCUR: Charging Data Request [Termination]</w:t>
            </w:r>
          </w:p>
        </w:tc>
      </w:tr>
      <w:tr w:rsidR="003511C8" w:rsidRPr="002968C9" w14:paraId="2624235F" w14:textId="77777777" w:rsidTr="008D3DE6">
        <w:trPr>
          <w:trHeight w:val="1657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41FB8" w14:textId="77777777" w:rsidR="003511C8" w:rsidRPr="002968C9" w:rsidRDefault="003511C8" w:rsidP="008D3DE6">
            <w:pPr>
              <w:pStyle w:val="TAL"/>
            </w:pPr>
            <w:r w:rsidRPr="002968C9">
              <w:lastRenderedPageBreak/>
              <w:t>SIP 2xx acknowledging a SIP BYE message (only when last user location information of originating/ terminating party is required by operator for legal purpose).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D1D034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D261E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C34D4" w14:textId="77777777" w:rsidR="003511C8" w:rsidRPr="002968C9" w:rsidRDefault="003511C8" w:rsidP="008D3DE6">
            <w:pPr>
              <w:pStyle w:val="TAL"/>
              <w:jc w:val="center"/>
              <w:rPr>
                <w:ins w:id="86" w:author="Sunyangang" w:date="2020-11-04T16:53:00Z"/>
                <w:lang w:bidi="ar-IQ"/>
              </w:rPr>
            </w:pPr>
            <w:ins w:id="87" w:author="Sunyangang" w:date="2020-11-04T23:09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35A06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143B7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CF8B6A" w14:textId="77777777" w:rsidR="003511C8" w:rsidRPr="002968C9" w:rsidRDefault="003511C8" w:rsidP="008D3DE6">
            <w:pPr>
              <w:spacing w:after="0"/>
              <w:rPr>
                <w:rFonts w:ascii="Arial" w:hAnsi="Arial"/>
                <w:sz w:val="18"/>
              </w:rPr>
            </w:pPr>
          </w:p>
        </w:tc>
      </w:tr>
      <w:tr w:rsidR="003511C8" w:rsidRPr="002968C9" w14:paraId="4E45C3DF" w14:textId="77777777" w:rsidTr="008D3DE6">
        <w:trPr>
          <w:trHeight w:val="1236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6DC063" w14:textId="77777777" w:rsidR="003511C8" w:rsidRPr="002968C9" w:rsidRDefault="003511C8" w:rsidP="008D3DE6">
            <w:pPr>
              <w:pStyle w:val="TAL"/>
            </w:pPr>
            <w:r w:rsidRPr="002968C9">
              <w:t>SIP Final Response (4xx, 5xx or 6xx), indicating an unsuccessful SIP session set-up procedur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7A7DBE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36AB74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C5B47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ins w:id="88" w:author="Sunyangang" w:date="2020-11-04T23:09:00Z">
              <w:r w:rsidRPr="00DD3355">
                <w:rPr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6A057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E1F2A9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271B0E" w14:textId="77777777" w:rsidR="003511C8" w:rsidRPr="002968C9" w:rsidRDefault="003511C8" w:rsidP="008D3DE6">
            <w:pPr>
              <w:spacing w:after="0"/>
              <w:rPr>
                <w:rFonts w:ascii="Arial" w:hAnsi="Arial"/>
                <w:sz w:val="18"/>
              </w:rPr>
            </w:pPr>
          </w:p>
        </w:tc>
      </w:tr>
      <w:tr w:rsidR="003511C8" w:rsidRPr="002968C9" w14:paraId="1B5E0939" w14:textId="77777777" w:rsidTr="008D3DE6">
        <w:trPr>
          <w:trHeight w:val="625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82F68" w14:textId="77777777" w:rsidR="003511C8" w:rsidRPr="002968C9" w:rsidRDefault="003511C8" w:rsidP="008D3DE6">
            <w:pPr>
              <w:pStyle w:val="TAL"/>
            </w:pPr>
            <w:r w:rsidRPr="002968C9">
              <w:t>SIP 2xx acknowledging non-session related SIP messages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F8A1D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225281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3DBC8" w14:textId="77777777" w:rsidR="003511C8" w:rsidRPr="002968C9" w:rsidRDefault="003511C8" w:rsidP="008D3DE6">
            <w:pPr>
              <w:pStyle w:val="TAL"/>
              <w:jc w:val="center"/>
              <w:rPr>
                <w:ins w:id="89" w:author="Sunyangang" w:date="2020-11-04T16:53:00Z"/>
                <w:lang w:bidi="ar-IQ"/>
              </w:rPr>
            </w:pPr>
            <w:ins w:id="90" w:author="Sunyangang" w:date="2020-11-04T23:12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354FB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00C69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98C8D9" w14:textId="77777777" w:rsidR="003511C8" w:rsidRPr="002968C9" w:rsidRDefault="003511C8" w:rsidP="008D3DE6">
            <w:pPr>
              <w:pStyle w:val="TAL"/>
            </w:pPr>
            <w:r w:rsidRPr="002968C9">
              <w:t>ECUR: Charging Data Request [Termination]</w:t>
            </w:r>
          </w:p>
        </w:tc>
      </w:tr>
      <w:tr w:rsidR="003511C8" w:rsidRPr="002968C9" w14:paraId="4057BD12" w14:textId="77777777" w:rsidTr="008D3DE6">
        <w:trPr>
          <w:trHeight w:val="1032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9481C3" w14:textId="77777777" w:rsidR="003511C8" w:rsidRPr="002968C9" w:rsidRDefault="003511C8" w:rsidP="008D3DE6">
            <w:pPr>
              <w:pStyle w:val="TAL"/>
            </w:pPr>
            <w:r w:rsidRPr="002968C9">
              <w:t>SIP Final Response (4xx, 5xx or 6xx), indicating an unsuccessful session-unrelated procedur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2D634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063DB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39B20" w14:textId="77777777" w:rsidR="003511C8" w:rsidRPr="002968C9" w:rsidRDefault="003511C8" w:rsidP="008D3DE6">
            <w:pPr>
              <w:pStyle w:val="TAL"/>
              <w:jc w:val="center"/>
              <w:rPr>
                <w:ins w:id="91" w:author="Sunyangang" w:date="2020-11-04T16:53:00Z"/>
                <w:lang w:bidi="ar-IQ"/>
              </w:rPr>
            </w:pPr>
            <w:ins w:id="92" w:author="Sunyangang" w:date="2020-11-04T23:12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32146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03DA5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6993CB" w14:textId="77777777" w:rsidR="003511C8" w:rsidRPr="002968C9" w:rsidRDefault="003511C8" w:rsidP="008D3DE6">
            <w:pPr>
              <w:spacing w:after="0"/>
              <w:rPr>
                <w:rFonts w:ascii="Arial" w:hAnsi="Arial"/>
                <w:sz w:val="18"/>
              </w:rPr>
            </w:pPr>
          </w:p>
        </w:tc>
      </w:tr>
      <w:tr w:rsidR="003511C8" w:rsidRPr="002968C9" w14:paraId="720D9B63" w14:textId="77777777" w:rsidTr="008D3DE6">
        <w:trPr>
          <w:trHeight w:val="815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D2BCB" w14:textId="77777777" w:rsidR="003511C8" w:rsidRPr="002968C9" w:rsidRDefault="003511C8" w:rsidP="008D3DE6">
            <w:pPr>
              <w:pStyle w:val="TAL"/>
            </w:pPr>
            <w:r w:rsidRPr="002968C9">
              <w:t>Aborting a SIP session set-up procedure, using an internal trigger, or a SIP CANCEL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5AC78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62108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000C" w14:textId="77777777" w:rsidR="003511C8" w:rsidRPr="002968C9" w:rsidRDefault="003511C8" w:rsidP="008D3DE6">
            <w:pPr>
              <w:pStyle w:val="TAL"/>
              <w:jc w:val="center"/>
              <w:rPr>
                <w:ins w:id="93" w:author="Sunyangang" w:date="2020-11-04T16:53:00Z"/>
                <w:lang w:bidi="ar-IQ"/>
              </w:rPr>
            </w:pPr>
            <w:ins w:id="94" w:author="Sunyangang" w:date="2020-11-04T23:12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476CE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EA600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33121C" w14:textId="77777777" w:rsidR="003511C8" w:rsidRPr="002968C9" w:rsidRDefault="003511C8" w:rsidP="008D3DE6">
            <w:pPr>
              <w:rPr>
                <w:rFonts w:ascii="Arial" w:hAnsi="Arial"/>
                <w:sz w:val="18"/>
              </w:rPr>
            </w:pPr>
            <w:r w:rsidRPr="002968C9">
              <w:rPr>
                <w:rFonts w:ascii="Arial" w:hAnsi="Arial"/>
                <w:sz w:val="18"/>
              </w:rPr>
              <w:t>ECUR: Charging Data Request [Termination]</w:t>
            </w:r>
          </w:p>
          <w:p w14:paraId="3D4A9A48" w14:textId="77777777" w:rsidR="003511C8" w:rsidRPr="002968C9" w:rsidRDefault="003511C8" w:rsidP="008D3DE6">
            <w:r w:rsidRPr="002968C9">
              <w:rPr>
                <w:rFonts w:ascii="Arial" w:hAnsi="Arial"/>
                <w:sz w:val="18"/>
              </w:rPr>
              <w:t>SCUR: Charging Data Request [Termination]</w:t>
            </w:r>
          </w:p>
        </w:tc>
      </w:tr>
      <w:tr w:rsidR="003511C8" w:rsidRPr="002968C9" w14:paraId="7616638C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F2000" w14:textId="77777777" w:rsidR="003511C8" w:rsidRPr="002968C9" w:rsidRDefault="003511C8" w:rsidP="008D3DE6">
            <w:pPr>
              <w:pStyle w:val="TAL"/>
            </w:pPr>
            <w:r w:rsidRPr="002968C9">
              <w:t xml:space="preserve">Deregistration 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B5D5E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9AFEC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EC33C" w14:textId="77777777" w:rsidR="003511C8" w:rsidRPr="002968C9" w:rsidRDefault="003511C8" w:rsidP="008D3DE6">
            <w:pPr>
              <w:pStyle w:val="TAL"/>
              <w:jc w:val="center"/>
              <w:rPr>
                <w:ins w:id="95" w:author="Sunyangang" w:date="2020-11-04T16:53:00Z"/>
                <w:lang w:bidi="ar-IQ"/>
              </w:rPr>
            </w:pPr>
            <w:ins w:id="96" w:author="Sunyangang" w:date="2020-11-04T23:10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487C1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989802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0C5499" w14:textId="77777777" w:rsidR="003511C8" w:rsidRPr="002968C9" w:rsidRDefault="003511C8" w:rsidP="008D3DE6">
            <w:pPr>
              <w:spacing w:after="0"/>
            </w:pPr>
          </w:p>
        </w:tc>
      </w:tr>
      <w:tr w:rsidR="003511C8" w:rsidRPr="002968C9" w14:paraId="7664AE72" w14:textId="77777777" w:rsidTr="008D3DE6">
        <w:trPr>
          <w:trHeight w:val="421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5D643" w14:textId="77777777" w:rsidR="003511C8" w:rsidRPr="002968C9" w:rsidRDefault="003511C8" w:rsidP="008D3DE6">
            <w:pPr>
              <w:pStyle w:val="TAL"/>
            </w:pPr>
            <w:r w:rsidRPr="002968C9">
              <w:t>SIP Final/Redirection Response 3xx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9B178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9F5FF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F3AB0" w14:textId="261A7AFF" w:rsidR="003511C8" w:rsidRPr="002968C9" w:rsidRDefault="003511C8" w:rsidP="003511C8">
            <w:pPr>
              <w:pStyle w:val="TAL"/>
              <w:jc w:val="center"/>
              <w:rPr>
                <w:ins w:id="97" w:author="Sunyangang" w:date="2020-11-04T16:53:00Z"/>
                <w:lang w:bidi="ar-IQ"/>
              </w:rPr>
            </w:pPr>
            <w:ins w:id="98" w:author="R01" w:date="2020-11-19T11:38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B3FF0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80B766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089C65" w14:textId="77777777" w:rsidR="003511C8" w:rsidRPr="002968C9" w:rsidRDefault="003511C8" w:rsidP="008D3DE6">
            <w:pPr>
              <w:spacing w:after="0"/>
            </w:pPr>
          </w:p>
        </w:tc>
      </w:tr>
      <w:tr w:rsidR="003511C8" w:rsidRPr="002968C9" w14:paraId="60932C23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8550DD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NOTIFY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BF519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66626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97DC5" w14:textId="77777777" w:rsidR="003511C8" w:rsidRPr="002968C9" w:rsidRDefault="003511C8" w:rsidP="008D3DE6">
            <w:pPr>
              <w:pStyle w:val="TAL"/>
              <w:jc w:val="center"/>
              <w:rPr>
                <w:ins w:id="99" w:author="Sunyangang" w:date="2020-11-04T16:53:00Z"/>
                <w:lang w:bidi="ar-IQ"/>
              </w:rPr>
            </w:pPr>
            <w:ins w:id="100" w:author="Sunyangang" w:date="2020-11-04T23:10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AD0B9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462118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E709865" w14:textId="77777777" w:rsidR="003511C8" w:rsidRPr="002968C9" w:rsidRDefault="003511C8" w:rsidP="008D3DE6">
            <w:pPr>
              <w:pStyle w:val="TAL"/>
            </w:pPr>
            <w:r w:rsidRPr="002968C9">
              <w:t>IEC: Charging Data Request [Event]</w:t>
            </w:r>
          </w:p>
        </w:tc>
      </w:tr>
      <w:tr w:rsidR="003511C8" w:rsidRPr="002968C9" w14:paraId="74E7148A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12591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MESSAG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ADFE6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C6B8B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6B066" w14:textId="77777777" w:rsidR="003511C8" w:rsidRPr="002968C9" w:rsidRDefault="003511C8" w:rsidP="008D3DE6">
            <w:pPr>
              <w:pStyle w:val="TAL"/>
              <w:jc w:val="center"/>
              <w:rPr>
                <w:ins w:id="101" w:author="Sunyangang" w:date="2020-11-04T16:53:00Z"/>
                <w:lang w:bidi="ar-IQ"/>
              </w:rPr>
            </w:pPr>
            <w:ins w:id="102" w:author="Sunyangang" w:date="2020-11-04T23:10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A3176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8781A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6A43737" w14:textId="77777777" w:rsidR="003511C8" w:rsidRPr="002968C9" w:rsidRDefault="003511C8" w:rsidP="008D3DE6">
            <w:pPr>
              <w:pStyle w:val="TAL"/>
            </w:pPr>
          </w:p>
        </w:tc>
      </w:tr>
      <w:tr w:rsidR="003511C8" w:rsidRPr="002968C9" w14:paraId="0FAE3001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BF0FC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REGISTE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E151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BE3C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ED86" w14:textId="77777777" w:rsidR="003511C8" w:rsidRPr="002968C9" w:rsidRDefault="003511C8" w:rsidP="008D3DE6">
            <w:pPr>
              <w:pStyle w:val="TAL"/>
              <w:jc w:val="center"/>
              <w:rPr>
                <w:ins w:id="103" w:author="Sunyangang" w:date="2020-11-04T16:53:00Z"/>
                <w:lang w:bidi="ar-IQ"/>
              </w:rPr>
            </w:pPr>
            <w:ins w:id="104" w:author="Sunyangang" w:date="2020-11-16T16:14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2EC78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699AE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18252C5" w14:textId="77777777" w:rsidR="003511C8" w:rsidRPr="002968C9" w:rsidRDefault="003511C8" w:rsidP="008D3DE6">
            <w:pPr>
              <w:pStyle w:val="TAL"/>
            </w:pPr>
          </w:p>
        </w:tc>
      </w:tr>
      <w:tr w:rsidR="003511C8" w:rsidRPr="002968C9" w14:paraId="1A998D0B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4113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SUBSCRIB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13DE9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0DC79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6FD13" w14:textId="77777777" w:rsidR="003511C8" w:rsidRPr="002968C9" w:rsidRDefault="003511C8" w:rsidP="008D3DE6">
            <w:pPr>
              <w:pStyle w:val="TAL"/>
              <w:jc w:val="center"/>
              <w:rPr>
                <w:ins w:id="105" w:author="Sunyangang" w:date="2020-11-04T16:53:00Z"/>
                <w:lang w:bidi="ar-IQ"/>
              </w:rPr>
            </w:pPr>
            <w:ins w:id="106" w:author="Sunyangang" w:date="2020-11-04T23:10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A0E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3A0FE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B641C2C" w14:textId="77777777" w:rsidR="003511C8" w:rsidRPr="002968C9" w:rsidRDefault="003511C8" w:rsidP="008D3DE6">
            <w:pPr>
              <w:pStyle w:val="TAL"/>
            </w:pPr>
          </w:p>
        </w:tc>
      </w:tr>
      <w:tr w:rsidR="003511C8" w:rsidRPr="002968C9" w14:paraId="632F4B9C" w14:textId="77777777" w:rsidTr="008D3DE6">
        <w:trPr>
          <w:trHeight w:val="421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4964C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REFE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970A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CFB4C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19A4E" w14:textId="77777777" w:rsidR="003511C8" w:rsidRPr="002968C9" w:rsidRDefault="003511C8" w:rsidP="008D3DE6">
            <w:pPr>
              <w:pStyle w:val="TAL"/>
              <w:jc w:val="center"/>
              <w:rPr>
                <w:ins w:id="107" w:author="Sunyangang" w:date="2020-11-04T16:53:00Z"/>
                <w:lang w:bidi="ar-IQ"/>
              </w:rPr>
            </w:pPr>
            <w:ins w:id="108" w:author="Sunyangang" w:date="2020-11-04T23:10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97A60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89F21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54D57D4" w14:textId="77777777" w:rsidR="003511C8" w:rsidRPr="002968C9" w:rsidRDefault="003511C8" w:rsidP="008D3DE6">
            <w:pPr>
              <w:pStyle w:val="TAL"/>
            </w:pPr>
          </w:p>
        </w:tc>
      </w:tr>
      <w:tr w:rsidR="003511C8" w:rsidRPr="002968C9" w14:paraId="45F91721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9995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PUBLISH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B0EA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3B4EF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109F1" w14:textId="77777777" w:rsidR="003511C8" w:rsidRPr="002968C9" w:rsidRDefault="003511C8" w:rsidP="008D3DE6">
            <w:pPr>
              <w:pStyle w:val="TAL"/>
              <w:jc w:val="center"/>
              <w:rPr>
                <w:ins w:id="109" w:author="Sunyangang" w:date="2020-11-04T16:53:00Z"/>
                <w:lang w:bidi="ar-IQ"/>
              </w:rPr>
            </w:pPr>
            <w:ins w:id="110" w:author="Sunyangang" w:date="2020-11-04T23:10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74994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E8350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DB07805" w14:textId="77777777" w:rsidR="003511C8" w:rsidRPr="002968C9" w:rsidRDefault="003511C8" w:rsidP="008D3DE6">
            <w:pPr>
              <w:pStyle w:val="TAL"/>
            </w:pPr>
          </w:p>
        </w:tc>
      </w:tr>
      <w:tr w:rsidR="003511C8" w:rsidRPr="002968C9" w14:paraId="65013DA1" w14:textId="77777777" w:rsidTr="008D3DE6">
        <w:trPr>
          <w:trHeight w:val="1032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9397B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Final Response (4xx, 5xx or 6xx), indicating an unsuccessful session-unrelated procedur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F247D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78C2E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9801A" w14:textId="77777777" w:rsidR="003511C8" w:rsidRPr="002968C9" w:rsidRDefault="003511C8" w:rsidP="008D3DE6">
            <w:pPr>
              <w:pStyle w:val="TAL"/>
              <w:jc w:val="center"/>
              <w:rPr>
                <w:ins w:id="111" w:author="Sunyangang" w:date="2020-11-04T16:53:00Z"/>
                <w:lang w:bidi="ar-IQ"/>
              </w:rPr>
            </w:pPr>
            <w:ins w:id="112" w:author="Sunyangang" w:date="2020-11-04T23:10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4328C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3FB2C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A7D0C6" w14:textId="77777777" w:rsidR="003511C8" w:rsidRPr="002968C9" w:rsidRDefault="003511C8" w:rsidP="008D3DE6">
            <w:pPr>
              <w:pStyle w:val="TAL"/>
            </w:pPr>
          </w:p>
        </w:tc>
      </w:tr>
    </w:tbl>
    <w:p w14:paraId="40D0B2A7" w14:textId="77777777" w:rsidR="00041374" w:rsidRDefault="00041374" w:rsidP="00041374">
      <w:pPr>
        <w:rPr>
          <w:ins w:id="113" w:author="R02" w:date="2020-11-20T00:03:00Z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955F8" w:rsidRPr="006958F1" w14:paraId="134E9D62" w14:textId="77777777" w:rsidTr="009132F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1B472477" w14:textId="6D02DAF1" w:rsidR="00D955F8" w:rsidRPr="006958F1" w:rsidRDefault="00D955F8" w:rsidP="009132F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del w:id="114" w:author="Ericsson User v1" w:date="2020-11-19T13:11:00Z">
              <w:r w:rsidRPr="00D955F8" w:rsidDel="00033D41">
                <w:rPr>
                  <w:rFonts w:ascii="Arial" w:hAnsi="Arial" w:cs="Arial"/>
                  <w:b/>
                  <w:bCs/>
                  <w:sz w:val="28"/>
                  <w:szCs w:val="28"/>
                </w:rPr>
                <w:fldChar w:fldCharType="begin"/>
              </w:r>
              <w:r w:rsidRPr="00D955F8" w:rsidDel="00033D41">
                <w:rPr>
                  <w:rFonts w:ascii="Arial" w:hAnsi="Arial" w:cs="Arial"/>
                  <w:b/>
                  <w:bCs/>
                  <w:sz w:val="28"/>
                  <w:szCs w:val="28"/>
                </w:rPr>
                <w:fldChar w:fldCharType="end"/>
              </w:r>
            </w:del>
            <w:r w:rsidRPr="00D955F8">
              <w:rPr>
                <w:rFonts w:ascii="Arial" w:hAnsi="Arial" w:cs="Arial"/>
                <w:b/>
                <w:bCs/>
                <w:sz w:val="28"/>
                <w:szCs w:val="28"/>
              </w:rPr>
              <w:t>Next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49F87C43" w14:textId="77777777" w:rsidR="00D955F8" w:rsidRDefault="00D955F8" w:rsidP="00D955F8">
      <w:pPr>
        <w:pStyle w:val="3"/>
        <w:rPr>
          <w:ins w:id="115" w:author="Ericsson User v0" w:date="2020-09-28T23:21:00Z"/>
          <w:lang w:val="x-none"/>
        </w:rPr>
      </w:pPr>
      <w:bookmarkStart w:id="116" w:name="_Toc4680113"/>
      <w:bookmarkStart w:id="117" w:name="_Toc27581266"/>
      <w:ins w:id="118" w:author="Ericsson User v0" w:date="2020-09-28T23:21:00Z">
        <w:r>
          <w:t>5.4</w:t>
        </w:r>
        <w:proofErr w:type="gramStart"/>
        <w:r>
          <w:t>.x</w:t>
        </w:r>
        <w:proofErr w:type="gramEnd"/>
        <w:r>
          <w:tab/>
          <w:t>CDR generation</w:t>
        </w:r>
        <w:bookmarkEnd w:id="116"/>
        <w:bookmarkEnd w:id="117"/>
      </w:ins>
    </w:p>
    <w:p w14:paraId="5CC3F100" w14:textId="77777777" w:rsidR="00D955F8" w:rsidRDefault="00D955F8" w:rsidP="00D955F8">
      <w:pPr>
        <w:pStyle w:val="4"/>
        <w:rPr>
          <w:ins w:id="119" w:author="Ericsson User v0" w:date="2020-09-28T23:21:00Z"/>
          <w:rFonts w:eastAsia="宋体"/>
          <w:lang w:bidi="ar-IQ"/>
        </w:rPr>
      </w:pPr>
      <w:bookmarkStart w:id="120" w:name="_Toc4680114"/>
      <w:bookmarkStart w:id="121" w:name="_Toc27581267"/>
      <w:ins w:id="122" w:author="Ericsson User v0" w:date="2020-09-28T23:21:00Z">
        <w:r>
          <w:rPr>
            <w:rFonts w:eastAsia="宋体"/>
            <w:lang w:bidi="ar-IQ"/>
          </w:rPr>
          <w:t>5.4</w:t>
        </w:r>
        <w:proofErr w:type="gramStart"/>
        <w:r>
          <w:rPr>
            <w:rFonts w:eastAsia="宋体"/>
            <w:lang w:bidi="ar-IQ"/>
          </w:rPr>
          <w:t>.x.1</w:t>
        </w:r>
        <w:proofErr w:type="gramEnd"/>
        <w:r>
          <w:rPr>
            <w:rFonts w:eastAsia="宋体"/>
            <w:lang w:bidi="ar-IQ"/>
          </w:rPr>
          <w:tab/>
          <w:t>Introduction</w:t>
        </w:r>
        <w:bookmarkEnd w:id="120"/>
        <w:bookmarkEnd w:id="121"/>
      </w:ins>
    </w:p>
    <w:p w14:paraId="640184F5" w14:textId="77777777" w:rsidR="00D955F8" w:rsidRDefault="00D955F8" w:rsidP="00D955F8">
      <w:pPr>
        <w:numPr>
          <w:ilvl w:val="12"/>
          <w:numId w:val="0"/>
        </w:numPr>
        <w:rPr>
          <w:ins w:id="123" w:author="Ericsson User v0" w:date="2020-09-28T23:21:00Z"/>
          <w:lang w:bidi="ar-IQ"/>
        </w:rPr>
      </w:pPr>
      <w:ins w:id="124" w:author="Ericsson User v0" w:date="2020-09-28T23:21:00Z">
        <w:r>
          <w:rPr>
            <w:lang w:bidi="ar-IQ"/>
          </w:rPr>
          <w:t>The CHF CDRs for IMS charging are generated by the CHF to collect charging information that they subsequently transfer to the Charging Gateway Function (CGF).</w:t>
        </w:r>
      </w:ins>
    </w:p>
    <w:p w14:paraId="2956A3CA" w14:textId="77777777" w:rsidR="00D955F8" w:rsidRPr="00FA5352" w:rsidRDefault="00D955F8" w:rsidP="00D955F8">
      <w:pPr>
        <w:numPr>
          <w:ilvl w:val="12"/>
          <w:numId w:val="0"/>
        </w:numPr>
        <w:rPr>
          <w:ins w:id="125" w:author="Ericsson User v0" w:date="2020-09-28T23:21:00Z"/>
          <w:lang w:bidi="ar-IQ"/>
        </w:rPr>
      </w:pPr>
      <w:ins w:id="126" w:author="Ericsson User v1" w:date="2020-10-14T01:45:00Z">
        <w:r>
          <w:rPr>
            <w:color w:val="4472C4"/>
            <w:lang w:val="en-US"/>
          </w:rPr>
          <w:t>The CHF shall support generating, opening updating and closing the CHF CDR as described in clause 5.4.x.2.</w:t>
        </w:r>
      </w:ins>
      <w:ins w:id="127" w:author="Ericsson User v0" w:date="2020-09-28T23:21:00Z">
        <w:del w:id="128" w:author="Ericsson User v1" w:date="2020-10-14T01:45:00Z">
          <w:r w:rsidRPr="00424394" w:rsidDel="00CE1018">
            <w:rPr>
              <w:lang w:bidi="ar-IQ"/>
            </w:rPr>
            <w:delText xml:space="preserve">The following clauses describe </w:delText>
          </w:r>
          <w:r w:rsidDel="00CE1018">
            <w:rPr>
              <w:lang w:bidi="ar-IQ"/>
            </w:rPr>
            <w:delText xml:space="preserve">in details the conditions for generating, opening and closing the CHF </w:delText>
          </w:r>
          <w:r w:rsidRPr="001B69A8" w:rsidDel="00CE1018">
            <w:rPr>
              <w:lang w:bidi="ar-IQ"/>
            </w:rPr>
            <w:delText>CD</w:delText>
          </w:r>
          <w:r w:rsidDel="00CE1018">
            <w:rPr>
              <w:lang w:bidi="ar-IQ"/>
            </w:rPr>
            <w:delText>R,</w:delText>
          </w:r>
          <w:r w:rsidRPr="00D93FD1" w:rsidDel="00CE1018">
            <w:rPr>
              <w:lang w:bidi="ar-IQ"/>
            </w:rPr>
            <w:delText xml:space="preserve"> </w:delText>
          </w:r>
          <w:r w:rsidRPr="0015394E" w:rsidDel="00CE1018">
            <w:rPr>
              <w:lang w:bidi="ar-IQ"/>
            </w:rPr>
            <w:delText xml:space="preserve">which shall be supported by the </w:delText>
          </w:r>
          <w:r w:rsidDel="00CE1018">
            <w:rPr>
              <w:lang w:bidi="ar-IQ"/>
            </w:rPr>
            <w:delText>CHF.</w:delText>
          </w:r>
        </w:del>
      </w:ins>
    </w:p>
    <w:p w14:paraId="7BD64EBA" w14:textId="77777777" w:rsidR="00D955F8" w:rsidRDefault="00D955F8" w:rsidP="00D955F8">
      <w:pPr>
        <w:pStyle w:val="4"/>
        <w:spacing w:before="60" w:after="120"/>
        <w:rPr>
          <w:ins w:id="129" w:author="Ericsson User v0" w:date="2020-09-28T23:21:00Z"/>
          <w:rFonts w:eastAsia="宋体"/>
          <w:lang w:bidi="ar-IQ"/>
        </w:rPr>
      </w:pPr>
      <w:bookmarkStart w:id="130" w:name="_Toc4680115"/>
      <w:bookmarkStart w:id="131" w:name="_Toc27581268"/>
      <w:ins w:id="132" w:author="Ericsson User v0" w:date="2020-09-28T23:21:00Z">
        <w:r>
          <w:rPr>
            <w:rFonts w:eastAsia="宋体"/>
            <w:lang w:bidi="ar-IQ"/>
          </w:rPr>
          <w:lastRenderedPageBreak/>
          <w:t>5.4</w:t>
        </w:r>
        <w:proofErr w:type="gramStart"/>
        <w:r>
          <w:rPr>
            <w:rFonts w:eastAsia="宋体"/>
            <w:lang w:bidi="ar-IQ"/>
          </w:rPr>
          <w:t>.x.2</w:t>
        </w:r>
        <w:proofErr w:type="gramEnd"/>
        <w:r>
          <w:rPr>
            <w:rFonts w:eastAsia="宋体"/>
            <w:lang w:bidi="ar-IQ"/>
          </w:rPr>
          <w:tab/>
          <w:t xml:space="preserve">Triggers for </w:t>
        </w:r>
        <w:r>
          <w:rPr>
            <w:rFonts w:eastAsia="宋体"/>
            <w:lang w:val="en-US" w:bidi="ar-IQ"/>
          </w:rPr>
          <w:t xml:space="preserve">CHF </w:t>
        </w:r>
        <w:r>
          <w:rPr>
            <w:rFonts w:eastAsia="宋体"/>
            <w:lang w:bidi="ar-IQ"/>
          </w:rPr>
          <w:t>CDR</w:t>
        </w:r>
        <w:bookmarkEnd w:id="130"/>
        <w:bookmarkEnd w:id="131"/>
        <w:r>
          <w:rPr>
            <w:rFonts w:eastAsia="宋体"/>
            <w:lang w:bidi="ar-IQ"/>
          </w:rPr>
          <w:t xml:space="preserve"> </w:t>
        </w:r>
      </w:ins>
    </w:p>
    <w:p w14:paraId="6797274F" w14:textId="77777777" w:rsidR="00D955F8" w:rsidRDefault="00D955F8" w:rsidP="00D955F8">
      <w:pPr>
        <w:pStyle w:val="5"/>
        <w:rPr>
          <w:ins w:id="133" w:author="Ericsson User v0" w:date="2020-09-28T23:21:00Z"/>
        </w:rPr>
      </w:pPr>
      <w:bookmarkStart w:id="134" w:name="_Toc4680116"/>
      <w:bookmarkStart w:id="135" w:name="_Toc27581269"/>
      <w:ins w:id="136" w:author="Ericsson User v0" w:date="2020-09-28T23:21:00Z">
        <w:r>
          <w:t>5.4</w:t>
        </w:r>
        <w:proofErr w:type="gramStart"/>
        <w:r>
          <w:t>.x.2.1</w:t>
        </w:r>
        <w:proofErr w:type="gramEnd"/>
        <w:r>
          <w:tab/>
          <w:t>General</w:t>
        </w:r>
        <w:bookmarkEnd w:id="134"/>
        <w:bookmarkEnd w:id="135"/>
      </w:ins>
    </w:p>
    <w:p w14:paraId="2CCBF7B6" w14:textId="77777777" w:rsidR="00D955F8" w:rsidRDefault="00D955F8" w:rsidP="00D955F8">
      <w:pPr>
        <w:rPr>
          <w:ins w:id="137" w:author="Ericsson User v0" w:date="2020-09-28T23:21:00Z"/>
          <w:lang w:eastAsia="zh-CN" w:bidi="ar-IQ"/>
        </w:rPr>
      </w:pPr>
      <w:proofErr w:type="gramStart"/>
      <w:ins w:id="138" w:author="Ericsson User v0" w:date="2020-09-28T23:21:00Z">
        <w:r>
          <w:rPr>
            <w:lang w:bidi="ar-IQ"/>
          </w:rPr>
          <w:t>A</w:t>
        </w:r>
        <w:proofErr w:type="gramEnd"/>
        <w:r>
          <w:rPr>
            <w:lang w:bidi="ar-IQ"/>
          </w:rPr>
          <w:t xml:space="preserve"> </w:t>
        </w:r>
      </w:ins>
      <w:ins w:id="139" w:author="Ericsson User v0" w:date="2020-09-28T23:24:00Z">
        <w:del w:id="140" w:author="Ericsson User v1" w:date="2020-10-14T01:44:00Z">
          <w:r w:rsidDel="003E3992">
            <w:rPr>
              <w:lang w:bidi="ar-IQ"/>
            </w:rPr>
            <w:delText>n</w:delText>
          </w:r>
        </w:del>
      </w:ins>
      <w:ins w:id="141" w:author="Ericsson User v0" w:date="2020-09-28T23:22:00Z">
        <w:r>
          <w:rPr>
            <w:lang w:bidi="ar-IQ"/>
          </w:rPr>
          <w:t>IMS</w:t>
        </w:r>
      </w:ins>
      <w:ins w:id="142" w:author="Ericsson User v0" w:date="2020-09-28T23:21:00Z">
        <w:r>
          <w:rPr>
            <w:lang w:bidi="ar-IQ"/>
          </w:rPr>
          <w:t xml:space="preserve"> charging CHF CDR is used to collect charging information related to </w:t>
        </w:r>
      </w:ins>
      <w:ins w:id="143" w:author="Ericsson User v0" w:date="2020-09-28T23:22:00Z">
        <w:r>
          <w:rPr>
            <w:lang w:bidi="ar-IQ"/>
          </w:rPr>
          <w:t>I</w:t>
        </w:r>
      </w:ins>
      <w:ins w:id="144" w:author="Ericsson User v0" w:date="2020-09-28T23:21:00Z">
        <w:r>
          <w:rPr>
            <w:lang w:bidi="ar-IQ"/>
          </w:rPr>
          <w:t xml:space="preserve">MS chargeable events for </w:t>
        </w:r>
      </w:ins>
      <w:ins w:id="145" w:author="Ericsson User v0" w:date="2020-09-28T23:23:00Z">
        <w:r>
          <w:rPr>
            <w:lang w:bidi="ar-IQ"/>
          </w:rPr>
          <w:t>SCUR</w:t>
        </w:r>
      </w:ins>
      <w:ins w:id="146" w:author="Ericsson User v0" w:date="2020-09-28T23:21:00Z">
        <w:r>
          <w:rPr>
            <w:lang w:bidi="ar-IQ"/>
          </w:rPr>
          <w:t xml:space="preserve">, </w:t>
        </w:r>
      </w:ins>
      <w:ins w:id="147" w:author="Ericsson User v0" w:date="2020-09-28T23:23:00Z">
        <w:r>
          <w:rPr>
            <w:lang w:bidi="ar-IQ"/>
          </w:rPr>
          <w:t xml:space="preserve">ECUR </w:t>
        </w:r>
      </w:ins>
      <w:ins w:id="148" w:author="Ericsson User v0" w:date="2020-09-28T23:21:00Z">
        <w:r>
          <w:rPr>
            <w:lang w:bidi="ar-IQ"/>
          </w:rPr>
          <w:t xml:space="preserve">and </w:t>
        </w:r>
      </w:ins>
      <w:ins w:id="149" w:author="Ericsson User v0" w:date="2020-09-28T23:23:00Z">
        <w:r>
          <w:rPr>
            <w:lang w:bidi="ar-IQ"/>
          </w:rPr>
          <w:t>I</w:t>
        </w:r>
      </w:ins>
      <w:ins w:id="150" w:author="Ericsson User v0" w:date="2020-09-28T23:21:00Z">
        <w:r>
          <w:rPr>
            <w:lang w:bidi="ar-IQ"/>
          </w:rPr>
          <w:t>EC</w:t>
        </w:r>
        <w:r>
          <w:t>.</w:t>
        </w:r>
        <w:r>
          <w:rPr>
            <w:lang w:eastAsia="zh-CN" w:bidi="ar-IQ"/>
          </w:rPr>
          <w:t xml:space="preserve"> </w:t>
        </w:r>
      </w:ins>
    </w:p>
    <w:p w14:paraId="27EADE2E" w14:textId="77777777" w:rsidR="00D955F8" w:rsidRDefault="00D955F8" w:rsidP="00D955F8">
      <w:pPr>
        <w:pStyle w:val="5"/>
        <w:rPr>
          <w:ins w:id="151" w:author="Ericsson User v0" w:date="2020-09-28T23:21:00Z"/>
          <w:rFonts w:eastAsia="宋体"/>
          <w:lang w:bidi="ar-IQ"/>
        </w:rPr>
      </w:pPr>
      <w:bookmarkStart w:id="152" w:name="_Toc4680117"/>
      <w:bookmarkStart w:id="153" w:name="_Toc27581270"/>
      <w:ins w:id="154" w:author="Ericsson User v0" w:date="2020-09-28T23:21:00Z">
        <w:r>
          <w:rPr>
            <w:rFonts w:eastAsia="宋体"/>
            <w:lang w:bidi="ar-IQ"/>
          </w:rPr>
          <w:t>5.4</w:t>
        </w:r>
        <w:proofErr w:type="gramStart"/>
        <w:r>
          <w:rPr>
            <w:rFonts w:eastAsia="宋体"/>
            <w:lang w:bidi="ar-IQ"/>
          </w:rPr>
          <w:t>.</w:t>
        </w:r>
      </w:ins>
      <w:ins w:id="155" w:author="Ericsson User v0" w:date="2020-09-28T23:24:00Z">
        <w:r>
          <w:rPr>
            <w:rFonts w:eastAsia="宋体"/>
            <w:lang w:bidi="ar-IQ"/>
          </w:rPr>
          <w:t>x</w:t>
        </w:r>
      </w:ins>
      <w:ins w:id="156" w:author="Ericsson User v0" w:date="2020-09-28T23:21:00Z">
        <w:r>
          <w:rPr>
            <w:rFonts w:eastAsia="宋体"/>
            <w:lang w:bidi="ar-IQ"/>
          </w:rPr>
          <w:t>.</w:t>
        </w:r>
        <w:r>
          <w:rPr>
            <w:rFonts w:eastAsia="宋体"/>
            <w:lang w:val="en-US" w:bidi="ar-IQ"/>
          </w:rPr>
          <w:t>2.2</w:t>
        </w:r>
        <w:proofErr w:type="gramEnd"/>
        <w:r>
          <w:rPr>
            <w:rFonts w:eastAsia="宋体"/>
            <w:lang w:bidi="ar-IQ"/>
          </w:rPr>
          <w:tab/>
          <w:t xml:space="preserve">Triggers for </w:t>
        </w:r>
        <w:r>
          <w:rPr>
            <w:rFonts w:eastAsia="宋体"/>
            <w:lang w:val="en-US" w:bidi="ar-IQ"/>
          </w:rPr>
          <w:t xml:space="preserve">CHF </w:t>
        </w:r>
        <w:r>
          <w:rPr>
            <w:rFonts w:eastAsia="宋体"/>
            <w:lang w:bidi="ar-IQ"/>
          </w:rPr>
          <w:t xml:space="preserve">CDR </w:t>
        </w:r>
        <w:r>
          <w:rPr>
            <w:lang w:bidi="ar-IQ"/>
          </w:rPr>
          <w:t>generation</w:t>
        </w:r>
        <w:bookmarkEnd w:id="152"/>
        <w:bookmarkEnd w:id="153"/>
      </w:ins>
    </w:p>
    <w:p w14:paraId="785A551D" w14:textId="77777777" w:rsidR="00D955F8" w:rsidRDefault="00D955F8" w:rsidP="00D955F8">
      <w:pPr>
        <w:rPr>
          <w:ins w:id="157" w:author="Ericsson User v0" w:date="2020-09-28T23:21:00Z"/>
          <w:lang w:bidi="ar-IQ"/>
        </w:rPr>
      </w:pPr>
      <w:ins w:id="158" w:author="Ericsson User v0" w:date="2020-09-28T23:21:00Z">
        <w:r>
          <w:rPr>
            <w:lang w:bidi="ar-IQ"/>
          </w:rPr>
          <w:t xml:space="preserve">A CHF CDR </w:t>
        </w:r>
        <w:r>
          <w:rPr>
            <w:rFonts w:eastAsia="宋体"/>
          </w:rPr>
          <w:t xml:space="preserve">is generated by the </w:t>
        </w:r>
        <w:r>
          <w:rPr>
            <w:lang w:bidi="ar-IQ"/>
          </w:rPr>
          <w:t xml:space="preserve">CHF for each </w:t>
        </w:r>
        <w:r>
          <w:rPr>
            <w:rStyle w:val="shorttext"/>
          </w:rPr>
          <w:t xml:space="preserve">received </w:t>
        </w:r>
        <w:r>
          <w:t>Charging Data Request</w:t>
        </w:r>
      </w:ins>
      <w:ins w:id="159" w:author="Ericsson User v0" w:date="2020-09-28T23:23:00Z">
        <w:r>
          <w:t xml:space="preserve"> </w:t>
        </w:r>
      </w:ins>
      <w:ins w:id="160" w:author="Ericsson User v0" w:date="2020-09-28T23:21:00Z">
        <w:r>
          <w:t>[</w:t>
        </w:r>
        <w:r>
          <w:rPr>
            <w:lang w:eastAsia="zh-CN" w:bidi="ar-IQ"/>
          </w:rPr>
          <w:t>Event</w:t>
        </w:r>
        <w:r>
          <w:t>]</w:t>
        </w:r>
        <w:r>
          <w:rPr>
            <w:lang w:bidi="ar-IQ"/>
          </w:rPr>
          <w:t>.</w:t>
        </w:r>
      </w:ins>
    </w:p>
    <w:p w14:paraId="3C802189" w14:textId="77777777" w:rsidR="00D955F8" w:rsidRDefault="00D955F8" w:rsidP="00D955F8">
      <w:pPr>
        <w:pStyle w:val="5"/>
        <w:rPr>
          <w:ins w:id="161" w:author="Ericsson User v0" w:date="2020-09-28T23:21:00Z"/>
          <w:rFonts w:eastAsia="宋体"/>
          <w:lang w:bidi="ar-IQ"/>
        </w:rPr>
      </w:pPr>
      <w:bookmarkStart w:id="162" w:name="_Toc4680118"/>
      <w:bookmarkStart w:id="163" w:name="_Toc27581271"/>
      <w:ins w:id="164" w:author="Ericsson User v0" w:date="2020-09-28T23:21:00Z">
        <w:r>
          <w:rPr>
            <w:rFonts w:eastAsia="宋体"/>
            <w:lang w:bidi="ar-IQ"/>
          </w:rPr>
          <w:t>5.4</w:t>
        </w:r>
        <w:proofErr w:type="gramStart"/>
        <w:r>
          <w:rPr>
            <w:rFonts w:eastAsia="宋体"/>
            <w:lang w:bidi="ar-IQ"/>
          </w:rPr>
          <w:t>.</w:t>
        </w:r>
      </w:ins>
      <w:ins w:id="165" w:author="Ericsson User v0" w:date="2020-09-28T23:24:00Z">
        <w:r>
          <w:rPr>
            <w:rFonts w:eastAsia="宋体"/>
            <w:lang w:bidi="ar-IQ"/>
          </w:rPr>
          <w:t>x</w:t>
        </w:r>
      </w:ins>
      <w:ins w:id="166" w:author="Ericsson User v0" w:date="2020-09-28T23:21:00Z">
        <w:r>
          <w:rPr>
            <w:rFonts w:eastAsia="宋体"/>
            <w:lang w:bidi="ar-IQ"/>
          </w:rPr>
          <w:t>.</w:t>
        </w:r>
        <w:r>
          <w:rPr>
            <w:rFonts w:eastAsia="宋体"/>
            <w:lang w:val="en-US" w:bidi="ar-IQ"/>
          </w:rPr>
          <w:t>2.3</w:t>
        </w:r>
        <w:proofErr w:type="gramEnd"/>
        <w:r>
          <w:rPr>
            <w:rFonts w:eastAsia="宋体"/>
            <w:lang w:bidi="ar-IQ"/>
          </w:rPr>
          <w:tab/>
          <w:t xml:space="preserve">Triggers for </w:t>
        </w:r>
        <w:r>
          <w:rPr>
            <w:rFonts w:eastAsia="宋体"/>
            <w:lang w:val="en-US" w:bidi="ar-IQ"/>
          </w:rPr>
          <w:t xml:space="preserve">CHF </w:t>
        </w:r>
        <w:r>
          <w:rPr>
            <w:rFonts w:eastAsia="宋体"/>
            <w:lang w:bidi="ar-IQ"/>
          </w:rPr>
          <w:t xml:space="preserve">CDR </w:t>
        </w:r>
        <w:r>
          <w:rPr>
            <w:lang w:bidi="ar-IQ"/>
          </w:rPr>
          <w:t>opening</w:t>
        </w:r>
        <w:bookmarkEnd w:id="162"/>
        <w:bookmarkEnd w:id="163"/>
      </w:ins>
    </w:p>
    <w:p w14:paraId="1A93631B" w14:textId="77777777" w:rsidR="00D955F8" w:rsidRDefault="00D955F8" w:rsidP="00D955F8">
      <w:pPr>
        <w:rPr>
          <w:ins w:id="167" w:author="Ericsson User v0" w:date="2020-09-28T23:21:00Z"/>
          <w:lang w:bidi="ar-IQ"/>
        </w:rPr>
      </w:pPr>
      <w:ins w:id="168" w:author="Ericsson User v0" w:date="2020-09-28T23:21:00Z">
        <w:r w:rsidRPr="00424394">
          <w:rPr>
            <w:lang w:bidi="ar-IQ"/>
          </w:rPr>
          <w:t xml:space="preserve">A </w:t>
        </w:r>
        <w:r>
          <w:rPr>
            <w:lang w:bidi="ar-IQ"/>
          </w:rPr>
          <w:t>CHF</w:t>
        </w:r>
        <w:r w:rsidRPr="001B69A8">
          <w:rPr>
            <w:lang w:bidi="ar-IQ"/>
          </w:rPr>
          <w:t xml:space="preserve"> CDR</w:t>
        </w:r>
        <w:r w:rsidRPr="00424394">
          <w:rPr>
            <w:lang w:bidi="ar-IQ"/>
          </w:rPr>
          <w:t xml:space="preserve"> shall be opened when the </w:t>
        </w:r>
        <w:r w:rsidRPr="001B69A8">
          <w:rPr>
            <w:lang w:bidi="ar-IQ"/>
          </w:rPr>
          <w:t>CHF</w:t>
        </w:r>
        <w:r w:rsidRPr="00424394">
          <w:rPr>
            <w:lang w:bidi="ar-IQ"/>
          </w:rPr>
          <w:t xml:space="preserve"> </w:t>
        </w:r>
        <w:r w:rsidRPr="00424394">
          <w:rPr>
            <w:rStyle w:val="shorttext"/>
          </w:rPr>
          <w:t xml:space="preserve">receives </w:t>
        </w:r>
        <w:r w:rsidRPr="00424394">
          <w:t>Charging Data Request</w:t>
        </w:r>
      </w:ins>
      <w:ins w:id="169" w:author="Ericsson User v0" w:date="2020-09-28T23:23:00Z">
        <w:r>
          <w:t xml:space="preserve"> </w:t>
        </w:r>
      </w:ins>
      <w:ins w:id="170" w:author="Ericsson User v0" w:date="2020-09-28T23:21:00Z">
        <w:r w:rsidRPr="00424394">
          <w:t>[</w:t>
        </w:r>
        <w:r w:rsidRPr="00424394">
          <w:rPr>
            <w:lang w:eastAsia="zh-CN" w:bidi="ar-IQ"/>
          </w:rPr>
          <w:t>Initial</w:t>
        </w:r>
        <w:r w:rsidRPr="00424394">
          <w:t>]</w:t>
        </w:r>
        <w:r w:rsidRPr="00424394">
          <w:rPr>
            <w:lang w:bidi="ar-IQ"/>
          </w:rPr>
          <w:t>.</w:t>
        </w:r>
      </w:ins>
    </w:p>
    <w:p w14:paraId="234DD096" w14:textId="77777777" w:rsidR="00D955F8" w:rsidRDefault="00D955F8" w:rsidP="00D955F8">
      <w:pPr>
        <w:pStyle w:val="5"/>
        <w:rPr>
          <w:ins w:id="171" w:author="Ericsson User v0" w:date="2020-09-28T23:23:00Z"/>
          <w:rFonts w:eastAsia="宋体"/>
          <w:lang w:bidi="ar-IQ"/>
        </w:rPr>
      </w:pPr>
      <w:bookmarkStart w:id="172" w:name="_Toc4680119"/>
      <w:bookmarkStart w:id="173" w:name="_Toc27581272"/>
      <w:ins w:id="174" w:author="Ericsson User v0" w:date="2020-09-28T23:23:00Z">
        <w:r>
          <w:rPr>
            <w:rFonts w:eastAsia="宋体"/>
            <w:lang w:bidi="ar-IQ"/>
          </w:rPr>
          <w:t>5.4</w:t>
        </w:r>
        <w:proofErr w:type="gramStart"/>
        <w:r>
          <w:rPr>
            <w:rFonts w:eastAsia="宋体"/>
            <w:lang w:bidi="ar-IQ"/>
          </w:rPr>
          <w:t>.</w:t>
        </w:r>
      </w:ins>
      <w:ins w:id="175" w:author="Ericsson User v0" w:date="2020-09-28T23:24:00Z">
        <w:r>
          <w:rPr>
            <w:rFonts w:eastAsia="宋体"/>
            <w:lang w:bidi="ar-IQ"/>
          </w:rPr>
          <w:t>x</w:t>
        </w:r>
      </w:ins>
      <w:ins w:id="176" w:author="Ericsson User v0" w:date="2020-09-28T23:23:00Z">
        <w:r>
          <w:rPr>
            <w:rFonts w:eastAsia="宋体"/>
            <w:lang w:bidi="ar-IQ"/>
          </w:rPr>
          <w:t>.</w:t>
        </w:r>
        <w:r>
          <w:rPr>
            <w:rFonts w:eastAsia="宋体"/>
            <w:lang w:val="en-US" w:bidi="ar-IQ"/>
          </w:rPr>
          <w:t>2.</w:t>
        </w:r>
      </w:ins>
      <w:ins w:id="177" w:author="Ericsson User v0" w:date="2020-09-28T23:24:00Z">
        <w:r>
          <w:rPr>
            <w:rFonts w:eastAsia="宋体"/>
            <w:lang w:val="en-US" w:bidi="ar-IQ"/>
          </w:rPr>
          <w:t>4</w:t>
        </w:r>
      </w:ins>
      <w:proofErr w:type="gramEnd"/>
      <w:ins w:id="178" w:author="Ericsson User v0" w:date="2020-09-28T23:23:00Z">
        <w:r>
          <w:rPr>
            <w:rFonts w:eastAsia="宋体"/>
            <w:lang w:bidi="ar-IQ"/>
          </w:rPr>
          <w:tab/>
          <w:t xml:space="preserve">Triggers for </w:t>
        </w:r>
        <w:r>
          <w:rPr>
            <w:rFonts w:eastAsia="宋体"/>
            <w:lang w:val="en-US" w:bidi="ar-IQ"/>
          </w:rPr>
          <w:t xml:space="preserve">CHF </w:t>
        </w:r>
        <w:r>
          <w:rPr>
            <w:rFonts w:eastAsia="宋体"/>
            <w:lang w:bidi="ar-IQ"/>
          </w:rPr>
          <w:t xml:space="preserve">CDR </w:t>
        </w:r>
        <w:r>
          <w:rPr>
            <w:lang w:bidi="ar-IQ"/>
          </w:rPr>
          <w:t>update</w:t>
        </w:r>
      </w:ins>
    </w:p>
    <w:p w14:paraId="7B47D2CB" w14:textId="77777777" w:rsidR="00D955F8" w:rsidRDefault="00D955F8" w:rsidP="00D955F8">
      <w:pPr>
        <w:rPr>
          <w:ins w:id="179" w:author="Ericsson User v0" w:date="2020-09-28T23:23:00Z"/>
          <w:lang w:bidi="ar-IQ"/>
        </w:rPr>
      </w:pPr>
      <w:ins w:id="180" w:author="Ericsson User v0" w:date="2020-09-28T23:23:00Z">
        <w:r w:rsidRPr="00424394">
          <w:rPr>
            <w:lang w:bidi="ar-IQ"/>
          </w:rPr>
          <w:t xml:space="preserve">A </w:t>
        </w:r>
        <w:r>
          <w:rPr>
            <w:lang w:bidi="ar-IQ"/>
          </w:rPr>
          <w:t>CHF</w:t>
        </w:r>
        <w:r w:rsidRPr="001B69A8">
          <w:rPr>
            <w:lang w:bidi="ar-IQ"/>
          </w:rPr>
          <w:t xml:space="preserve"> CDR</w:t>
        </w:r>
        <w:r w:rsidRPr="00424394">
          <w:rPr>
            <w:lang w:bidi="ar-IQ"/>
          </w:rPr>
          <w:t xml:space="preserve"> shall be </w:t>
        </w:r>
        <w:del w:id="181" w:author="Ericsson User v1" w:date="2020-10-14T01:46:00Z">
          <w:r w:rsidRPr="00424394" w:rsidDel="007047CD">
            <w:rPr>
              <w:lang w:bidi="ar-IQ"/>
            </w:rPr>
            <w:delText>opened</w:delText>
          </w:r>
        </w:del>
      </w:ins>
      <w:ins w:id="182" w:author="Ericsson User v1" w:date="2020-10-14T01:46:00Z">
        <w:r>
          <w:rPr>
            <w:lang w:bidi="ar-IQ"/>
          </w:rPr>
          <w:t>updated</w:t>
        </w:r>
      </w:ins>
      <w:ins w:id="183" w:author="Ericsson User v0" w:date="2020-09-28T23:23:00Z">
        <w:r w:rsidRPr="00424394">
          <w:rPr>
            <w:lang w:bidi="ar-IQ"/>
          </w:rPr>
          <w:t xml:space="preserve"> when the </w:t>
        </w:r>
        <w:r w:rsidRPr="001B69A8">
          <w:rPr>
            <w:lang w:bidi="ar-IQ"/>
          </w:rPr>
          <w:t>CHF</w:t>
        </w:r>
        <w:r w:rsidRPr="00424394">
          <w:rPr>
            <w:lang w:bidi="ar-IQ"/>
          </w:rPr>
          <w:t xml:space="preserve"> </w:t>
        </w:r>
        <w:r w:rsidRPr="00424394">
          <w:rPr>
            <w:rStyle w:val="shorttext"/>
          </w:rPr>
          <w:t xml:space="preserve">receives </w:t>
        </w:r>
        <w:r w:rsidRPr="00424394">
          <w:t>Charging Data Request</w:t>
        </w:r>
      </w:ins>
      <w:ins w:id="184" w:author="Ericsson User v0" w:date="2020-09-28T23:24:00Z">
        <w:r>
          <w:t xml:space="preserve"> </w:t>
        </w:r>
      </w:ins>
      <w:ins w:id="185" w:author="Ericsson User v0" w:date="2020-09-28T23:23:00Z">
        <w:r w:rsidRPr="00424394">
          <w:t>[</w:t>
        </w:r>
      </w:ins>
      <w:ins w:id="186" w:author="Ericsson User v0" w:date="2020-09-28T23:24:00Z">
        <w:r>
          <w:rPr>
            <w:lang w:eastAsia="zh-CN" w:bidi="ar-IQ"/>
          </w:rPr>
          <w:t>Update</w:t>
        </w:r>
      </w:ins>
      <w:ins w:id="187" w:author="Ericsson User v0" w:date="2020-09-28T23:23:00Z">
        <w:r w:rsidRPr="00424394">
          <w:t>]</w:t>
        </w:r>
        <w:r w:rsidRPr="00424394">
          <w:rPr>
            <w:lang w:bidi="ar-IQ"/>
          </w:rPr>
          <w:t>.</w:t>
        </w:r>
      </w:ins>
    </w:p>
    <w:p w14:paraId="0D6EC0D1" w14:textId="77777777" w:rsidR="00D955F8" w:rsidRDefault="00D955F8" w:rsidP="00D955F8">
      <w:pPr>
        <w:pStyle w:val="5"/>
        <w:rPr>
          <w:ins w:id="188" w:author="Ericsson User v0" w:date="2020-09-28T23:21:00Z"/>
          <w:rFonts w:eastAsia="宋体"/>
          <w:lang w:bidi="ar-IQ"/>
        </w:rPr>
      </w:pPr>
      <w:ins w:id="189" w:author="Ericsson User v0" w:date="2020-09-28T23:21:00Z">
        <w:r>
          <w:rPr>
            <w:rFonts w:eastAsia="宋体"/>
            <w:lang w:bidi="ar-IQ"/>
          </w:rPr>
          <w:t>5.4</w:t>
        </w:r>
        <w:proofErr w:type="gramStart"/>
        <w:r>
          <w:rPr>
            <w:rFonts w:eastAsia="宋体"/>
            <w:lang w:bidi="ar-IQ"/>
          </w:rPr>
          <w:t>.</w:t>
        </w:r>
      </w:ins>
      <w:ins w:id="190" w:author="Ericsson User v0" w:date="2020-09-28T23:24:00Z">
        <w:r>
          <w:rPr>
            <w:rFonts w:eastAsia="宋体"/>
            <w:lang w:bidi="ar-IQ"/>
          </w:rPr>
          <w:t>x</w:t>
        </w:r>
      </w:ins>
      <w:ins w:id="191" w:author="Ericsson User v0" w:date="2020-09-28T23:21:00Z">
        <w:r>
          <w:rPr>
            <w:rFonts w:eastAsia="宋体"/>
            <w:lang w:bidi="ar-IQ"/>
          </w:rPr>
          <w:t>.</w:t>
        </w:r>
        <w:r>
          <w:rPr>
            <w:rFonts w:eastAsia="宋体"/>
            <w:lang w:val="en-US" w:bidi="ar-IQ"/>
          </w:rPr>
          <w:t>2.</w:t>
        </w:r>
      </w:ins>
      <w:ins w:id="192" w:author="Ericsson User v0" w:date="2020-09-28T23:24:00Z">
        <w:r>
          <w:rPr>
            <w:rFonts w:eastAsia="宋体"/>
            <w:lang w:val="en-US" w:bidi="ar-IQ"/>
          </w:rPr>
          <w:t>5</w:t>
        </w:r>
      </w:ins>
      <w:proofErr w:type="gramEnd"/>
      <w:ins w:id="193" w:author="Ericsson User v0" w:date="2020-09-28T23:21:00Z">
        <w:r>
          <w:rPr>
            <w:rFonts w:eastAsia="宋体"/>
            <w:lang w:bidi="ar-IQ"/>
          </w:rPr>
          <w:tab/>
          <w:t xml:space="preserve">Triggers for </w:t>
        </w:r>
        <w:r>
          <w:rPr>
            <w:rFonts w:eastAsia="宋体"/>
            <w:lang w:val="en-US" w:bidi="ar-IQ"/>
          </w:rPr>
          <w:t xml:space="preserve">CHF </w:t>
        </w:r>
        <w:r>
          <w:rPr>
            <w:rFonts w:eastAsia="宋体"/>
            <w:lang w:bidi="ar-IQ"/>
          </w:rPr>
          <w:t xml:space="preserve">CDR </w:t>
        </w:r>
        <w:r>
          <w:rPr>
            <w:lang w:bidi="ar-IQ"/>
          </w:rPr>
          <w:t>closure</w:t>
        </w:r>
        <w:bookmarkEnd w:id="172"/>
        <w:bookmarkEnd w:id="173"/>
      </w:ins>
    </w:p>
    <w:p w14:paraId="6CE7CA32" w14:textId="77777777" w:rsidR="00D955F8" w:rsidRDefault="00D955F8" w:rsidP="00D955F8">
      <w:pPr>
        <w:rPr>
          <w:ins w:id="194" w:author="Ericsson User v0" w:date="2020-09-28T23:21:00Z"/>
          <w:lang w:bidi="ar-IQ"/>
        </w:rPr>
      </w:pPr>
      <w:ins w:id="195" w:author="Ericsson User v0" w:date="2020-09-28T23:21:00Z">
        <w:r>
          <w:rPr>
            <w:lang w:bidi="ar-IQ"/>
          </w:rPr>
          <w:t xml:space="preserve">The CHF </w:t>
        </w:r>
        <w:r w:rsidRPr="001B69A8">
          <w:rPr>
            <w:lang w:bidi="ar-IQ"/>
          </w:rPr>
          <w:t>CDR</w:t>
        </w:r>
        <w:r>
          <w:rPr>
            <w:lang w:bidi="ar-IQ"/>
          </w:rPr>
          <w:t xml:space="preserve"> </w:t>
        </w:r>
        <w:r w:rsidRPr="00424394">
          <w:rPr>
            <w:lang w:bidi="ar-IQ"/>
          </w:rPr>
          <w:t>shall be closed</w:t>
        </w:r>
        <w:r>
          <w:rPr>
            <w:lang w:bidi="ar-IQ"/>
          </w:rPr>
          <w:t xml:space="preserve"> w</w:t>
        </w:r>
        <w:r w:rsidRPr="00424394">
          <w:rPr>
            <w:lang w:bidi="ar-IQ"/>
          </w:rPr>
          <w:t xml:space="preserve">hen the </w:t>
        </w:r>
        <w:r w:rsidRPr="001B69A8">
          <w:rPr>
            <w:lang w:bidi="ar-IQ"/>
          </w:rPr>
          <w:t>CHF</w:t>
        </w:r>
        <w:r w:rsidRPr="00424394">
          <w:rPr>
            <w:lang w:bidi="ar-IQ"/>
          </w:rPr>
          <w:t xml:space="preserve"> </w:t>
        </w:r>
        <w:r w:rsidRPr="00424394">
          <w:rPr>
            <w:rStyle w:val="shorttext"/>
          </w:rPr>
          <w:t xml:space="preserve">receives </w:t>
        </w:r>
        <w:r w:rsidRPr="00424394">
          <w:t>Charging Data Request</w:t>
        </w:r>
      </w:ins>
      <w:ins w:id="196" w:author="Ericsson User v0" w:date="2020-09-28T23:24:00Z">
        <w:r>
          <w:t xml:space="preserve"> </w:t>
        </w:r>
      </w:ins>
      <w:ins w:id="197" w:author="Ericsson User v0" w:date="2020-09-28T23:21:00Z">
        <w:r w:rsidRPr="00424394">
          <w:t>[</w:t>
        </w:r>
        <w:r w:rsidRPr="00424394">
          <w:rPr>
            <w:lang w:eastAsia="zh-CN" w:bidi="ar-IQ"/>
          </w:rPr>
          <w:t>Termination</w:t>
        </w:r>
        <w:r w:rsidRPr="00424394">
          <w:t>]</w:t>
        </w:r>
        <w:r w:rsidRPr="00424394">
          <w:rPr>
            <w:lang w:bidi="ar-IQ"/>
          </w:rPr>
          <w:t>.</w:t>
        </w:r>
      </w:ins>
    </w:p>
    <w:tbl>
      <w:tblPr>
        <w:tblW w:w="1904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  <w:gridCol w:w="9521"/>
      </w:tblGrid>
      <w:tr w:rsidR="00D955F8" w:rsidRPr="006958F1" w14:paraId="50FF0EE6" w14:textId="77777777" w:rsidTr="00D955F8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bookmarkStart w:id="198" w:name="_Toc4680120"/>
          <w:bookmarkStart w:id="199" w:name="_Toc27581273"/>
          <w:p w14:paraId="3650041E" w14:textId="369341B2" w:rsidR="00D955F8" w:rsidRDefault="00D955F8" w:rsidP="00D955F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del w:id="200" w:author="Ericsson User v1" w:date="2020-11-19T13:11:00Z">
              <w:r w:rsidRPr="00D955F8" w:rsidDel="00033D41">
                <w:rPr>
                  <w:rFonts w:ascii="Arial" w:hAnsi="Arial" w:cs="Arial"/>
                  <w:b/>
                  <w:bCs/>
                  <w:sz w:val="28"/>
                  <w:szCs w:val="28"/>
                </w:rPr>
                <w:fldChar w:fldCharType="begin"/>
              </w:r>
              <w:r w:rsidRPr="00D955F8" w:rsidDel="00033D41">
                <w:rPr>
                  <w:rFonts w:ascii="Arial" w:hAnsi="Arial" w:cs="Arial"/>
                  <w:b/>
                  <w:bCs/>
                  <w:sz w:val="28"/>
                  <w:szCs w:val="28"/>
                </w:rPr>
                <w:fldChar w:fldCharType="end"/>
              </w:r>
            </w:del>
            <w:r w:rsidRPr="00D955F8">
              <w:rPr>
                <w:rFonts w:ascii="Arial" w:hAnsi="Arial" w:cs="Arial"/>
                <w:b/>
                <w:bCs/>
                <w:sz w:val="28"/>
                <w:szCs w:val="28"/>
              </w:rPr>
              <w:t>Next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1344C9D1" w14:textId="5583A4A4" w:rsidR="00D955F8" w:rsidRPr="006958F1" w:rsidRDefault="00D955F8" w:rsidP="00D955F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Third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63EB5B54" w14:textId="77777777" w:rsidR="00D955F8" w:rsidRPr="006B31BC" w:rsidRDefault="00D955F8" w:rsidP="00D955F8">
      <w:pPr>
        <w:pStyle w:val="3"/>
        <w:rPr>
          <w:ins w:id="201" w:author="Ericsson User v0" w:date="2020-09-28T23:21:00Z"/>
        </w:rPr>
      </w:pPr>
      <w:ins w:id="202" w:author="Ericsson User v0" w:date="2020-09-28T23:21:00Z">
        <w:r>
          <w:t>5.4</w:t>
        </w:r>
        <w:proofErr w:type="gramStart"/>
        <w:r w:rsidRPr="006B31BC">
          <w:t>.</w:t>
        </w:r>
      </w:ins>
      <w:ins w:id="203" w:author="Ericsson User v0" w:date="2020-09-28T23:24:00Z">
        <w:r>
          <w:t>y</w:t>
        </w:r>
      </w:ins>
      <w:proofErr w:type="gramEnd"/>
      <w:ins w:id="204" w:author="Ericsson User v0" w:date="2020-09-28T23:21:00Z">
        <w:r w:rsidRPr="006B31BC">
          <w:tab/>
          <w:t>G</w:t>
        </w:r>
        <w:r w:rsidRPr="00FC55EA">
          <w:t>a</w:t>
        </w:r>
        <w:r w:rsidRPr="006B31BC">
          <w:t xml:space="preserve"> record transfer flows</w:t>
        </w:r>
        <w:bookmarkEnd w:id="198"/>
        <w:bookmarkEnd w:id="199"/>
      </w:ins>
    </w:p>
    <w:p w14:paraId="571B942F" w14:textId="77777777" w:rsidR="00D955F8" w:rsidRPr="006B31BC" w:rsidRDefault="00D955F8" w:rsidP="00D955F8">
      <w:pPr>
        <w:overflowPunct w:val="0"/>
        <w:autoSpaceDE w:val="0"/>
        <w:autoSpaceDN w:val="0"/>
        <w:adjustRightInd w:val="0"/>
        <w:textAlignment w:val="baseline"/>
        <w:rPr>
          <w:ins w:id="205" w:author="Ericsson User v0" w:date="2020-09-28T23:21:00Z"/>
        </w:rPr>
      </w:pPr>
      <w:ins w:id="206" w:author="Ericsson User v0" w:date="2020-09-28T23:21:00Z">
        <w:r w:rsidRPr="00272140">
          <w:rPr>
            <w:rFonts w:eastAsia="宋体"/>
          </w:rPr>
          <w:t>Details of the Ga protocol application are specified in TS 32.295 [</w:t>
        </w:r>
        <w:r>
          <w:rPr>
            <w:rFonts w:eastAsia="宋体"/>
          </w:rPr>
          <w:t>6</w:t>
        </w:r>
        <w:r w:rsidRPr="00272140">
          <w:rPr>
            <w:rFonts w:eastAsia="宋体"/>
          </w:rPr>
          <w:t>].</w:t>
        </w:r>
      </w:ins>
    </w:p>
    <w:tbl>
      <w:tblPr>
        <w:tblW w:w="1904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  <w:gridCol w:w="9521"/>
      </w:tblGrid>
      <w:tr w:rsidR="00D955F8" w:rsidRPr="006958F1" w14:paraId="13CDB7EE" w14:textId="77777777" w:rsidTr="00D955F8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bookmarkStart w:id="207" w:name="_Toc4680121"/>
          <w:bookmarkStart w:id="208" w:name="_Toc27581274"/>
          <w:p w14:paraId="6982DE76" w14:textId="13361894" w:rsidR="00D955F8" w:rsidRDefault="00D955F8" w:rsidP="00D955F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del w:id="209" w:author="Ericsson User v1" w:date="2020-11-19T13:11:00Z">
              <w:r w:rsidRPr="00D955F8" w:rsidDel="00033D41">
                <w:rPr>
                  <w:rFonts w:ascii="Arial" w:hAnsi="Arial" w:cs="Arial"/>
                  <w:b/>
                  <w:bCs/>
                  <w:sz w:val="28"/>
                  <w:szCs w:val="28"/>
                </w:rPr>
                <w:fldChar w:fldCharType="begin"/>
              </w:r>
              <w:r w:rsidRPr="00D955F8" w:rsidDel="00033D41">
                <w:rPr>
                  <w:rFonts w:ascii="Arial" w:hAnsi="Arial" w:cs="Arial"/>
                  <w:b/>
                  <w:bCs/>
                  <w:sz w:val="28"/>
                  <w:szCs w:val="28"/>
                </w:rPr>
                <w:fldChar w:fldCharType="end"/>
              </w:r>
            </w:del>
            <w:r w:rsidRPr="00D955F8">
              <w:rPr>
                <w:rFonts w:ascii="Arial" w:hAnsi="Arial" w:cs="Arial"/>
                <w:b/>
                <w:bCs/>
                <w:sz w:val="28"/>
                <w:szCs w:val="28"/>
              </w:rPr>
              <w:t>Next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810B3C7" w14:textId="61112344" w:rsidR="00D955F8" w:rsidRPr="006958F1" w:rsidRDefault="00D955F8" w:rsidP="00D955F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Fourth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5615E8BF" w14:textId="77777777" w:rsidR="00D955F8" w:rsidRPr="006B31BC" w:rsidRDefault="00D955F8" w:rsidP="00D955F8">
      <w:pPr>
        <w:pStyle w:val="3"/>
        <w:rPr>
          <w:ins w:id="210" w:author="Ericsson User v0" w:date="2020-09-28T23:21:00Z"/>
        </w:rPr>
      </w:pPr>
      <w:ins w:id="211" w:author="Ericsson User v0" w:date="2020-09-28T23:21:00Z">
        <w:r>
          <w:t>5.4</w:t>
        </w:r>
        <w:proofErr w:type="gramStart"/>
        <w:r w:rsidRPr="006B31BC">
          <w:t>.</w:t>
        </w:r>
      </w:ins>
      <w:ins w:id="212" w:author="Ericsson User v0" w:date="2020-09-28T23:24:00Z">
        <w:r>
          <w:t>z</w:t>
        </w:r>
      </w:ins>
      <w:proofErr w:type="gramEnd"/>
      <w:ins w:id="213" w:author="Ericsson User v0" w:date="2020-09-28T23:21:00Z">
        <w:r w:rsidRPr="006B31BC">
          <w:tab/>
          <w:t>B</w:t>
        </w:r>
      </w:ins>
      <w:ins w:id="214" w:author="Ericsson User v0" w:date="2020-09-28T23:25:00Z">
        <w:r>
          <w:t>i</w:t>
        </w:r>
      </w:ins>
      <w:ins w:id="215" w:author="Ericsson User v0" w:date="2020-09-28T23:21:00Z">
        <w:r w:rsidRPr="006B31BC">
          <w:t xml:space="preserve"> CDR file transfer</w:t>
        </w:r>
        <w:bookmarkEnd w:id="207"/>
        <w:bookmarkEnd w:id="208"/>
      </w:ins>
    </w:p>
    <w:p w14:paraId="218EC593" w14:textId="77777777" w:rsidR="00D955F8" w:rsidRPr="006B31BC" w:rsidRDefault="00D955F8" w:rsidP="00D955F8">
      <w:pPr>
        <w:rPr>
          <w:ins w:id="216" w:author="Ericsson User v0" w:date="2020-09-28T23:21:00Z"/>
        </w:rPr>
      </w:pPr>
      <w:ins w:id="217" w:author="Ericsson User v0" w:date="2020-09-28T23:21:00Z">
        <w:r>
          <w:rPr>
            <w:rFonts w:eastAsia="宋体"/>
          </w:rPr>
          <w:t>Details of the B</w:t>
        </w:r>
      </w:ins>
      <w:ins w:id="218" w:author="Ericsson User v0" w:date="2020-09-28T23:25:00Z">
        <w:r>
          <w:rPr>
            <w:rFonts w:eastAsia="宋体"/>
          </w:rPr>
          <w:t>i</w:t>
        </w:r>
      </w:ins>
      <w:ins w:id="219" w:author="Ericsson User v0" w:date="2020-09-28T23:21:00Z">
        <w:r w:rsidRPr="00272140">
          <w:rPr>
            <w:rFonts w:eastAsia="宋体"/>
          </w:rPr>
          <w:t xml:space="preserve"> protocol applicatio</w:t>
        </w:r>
        <w:r>
          <w:rPr>
            <w:rFonts w:eastAsia="宋体"/>
          </w:rPr>
          <w:t>n are specified in TS 32.297 [5</w:t>
        </w:r>
        <w:r w:rsidRPr="00272140">
          <w:rPr>
            <w:rFonts w:eastAsia="宋体"/>
          </w:rPr>
          <w:t>].</w:t>
        </w:r>
      </w:ins>
    </w:p>
    <w:p w14:paraId="410CF3C2" w14:textId="77777777" w:rsidR="00D955F8" w:rsidRPr="00D955F8" w:rsidRDefault="00D955F8" w:rsidP="00041374">
      <w:pPr>
        <w:rPr>
          <w:ins w:id="220" w:author="R02" w:date="2020-11-20T00:03:00Z"/>
        </w:rPr>
      </w:pPr>
      <w:bookmarkStart w:id="221" w:name="_GoBack"/>
      <w:bookmarkEnd w:id="221"/>
    </w:p>
    <w:p w14:paraId="28F01FB0" w14:textId="77777777" w:rsidR="00D955F8" w:rsidRPr="002968C9" w:rsidRDefault="00D955F8" w:rsidP="00041374"/>
    <w:p w14:paraId="2BEB5489" w14:textId="77777777" w:rsidR="00041374" w:rsidRPr="00041374" w:rsidRDefault="00041374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B5671" w:rsidRPr="006958F1" w14:paraId="19D7EF21" w14:textId="77777777" w:rsidTr="00985D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6D0F872" w14:textId="77777777" w:rsidR="005B5671" w:rsidRPr="006958F1" w:rsidRDefault="005B5671" w:rsidP="00985D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326C4AED" w14:textId="77777777" w:rsidR="00D14B6B" w:rsidRPr="00EE399B" w:rsidRDefault="00D14B6B"/>
    <w:sectPr w:rsidR="00D14B6B" w:rsidRPr="00EE399B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4DE8F5E" w14:textId="77777777" w:rsidR="00EF4260" w:rsidRDefault="00EF4260">
      <w:r>
        <w:separator/>
      </w:r>
    </w:p>
  </w:endnote>
  <w:endnote w:type="continuationSeparator" w:id="0">
    <w:p w14:paraId="72CA637D" w14:textId="77777777" w:rsidR="00EF4260" w:rsidRDefault="00EF42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C9761C6" w14:textId="77777777" w:rsidR="00EF4260" w:rsidRDefault="00EF4260">
      <w:r>
        <w:separator/>
      </w:r>
    </w:p>
  </w:footnote>
  <w:footnote w:type="continuationSeparator" w:id="0">
    <w:p w14:paraId="4B0CD12E" w14:textId="77777777" w:rsidR="00EF4260" w:rsidRDefault="00EF426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2B750B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51F98A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88C754D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D5F792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Ericsson User v1">
    <w15:presenceInfo w15:providerId="None" w15:userId="Ericsson User v1"/>
  </w15:person>
  <w15:person w15:author="R02">
    <w15:presenceInfo w15:providerId="None" w15:userId="R02"/>
  </w15:person>
  <w15:person w15:author="Sunyangang">
    <w15:presenceInfo w15:providerId="AD" w15:userId="S-1-5-21-147214757-305610072-1517763936-910879"/>
  </w15:person>
  <w15:person w15:author="R01">
    <w15:presenceInfo w15:providerId="None" w15:userId="R01"/>
  </w15:person>
  <w15:person w15:author="Ericsson User v0">
    <w15:presenceInfo w15:providerId="None" w15:userId="Ericsson User v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41374"/>
    <w:rsid w:val="00071FA5"/>
    <w:rsid w:val="000A4BB3"/>
    <w:rsid w:val="000A6394"/>
    <w:rsid w:val="000B7FED"/>
    <w:rsid w:val="000C038A"/>
    <w:rsid w:val="000C6598"/>
    <w:rsid w:val="000D1F6B"/>
    <w:rsid w:val="000D4E4E"/>
    <w:rsid w:val="00131AEE"/>
    <w:rsid w:val="00145D43"/>
    <w:rsid w:val="00192C46"/>
    <w:rsid w:val="001A08B3"/>
    <w:rsid w:val="001A1F65"/>
    <w:rsid w:val="001A7B60"/>
    <w:rsid w:val="001B52F0"/>
    <w:rsid w:val="001B7A65"/>
    <w:rsid w:val="001B7B46"/>
    <w:rsid w:val="001D16CF"/>
    <w:rsid w:val="001E41F3"/>
    <w:rsid w:val="001F5F49"/>
    <w:rsid w:val="0026004D"/>
    <w:rsid w:val="002640DD"/>
    <w:rsid w:val="00275D12"/>
    <w:rsid w:val="00284FEB"/>
    <w:rsid w:val="002860C4"/>
    <w:rsid w:val="002B5741"/>
    <w:rsid w:val="002C1869"/>
    <w:rsid w:val="00305409"/>
    <w:rsid w:val="0032089B"/>
    <w:rsid w:val="003511C8"/>
    <w:rsid w:val="003609EF"/>
    <w:rsid w:val="0036231A"/>
    <w:rsid w:val="00371525"/>
    <w:rsid w:val="00374DD4"/>
    <w:rsid w:val="003874F1"/>
    <w:rsid w:val="003D2517"/>
    <w:rsid w:val="003D786C"/>
    <w:rsid w:val="003E1A36"/>
    <w:rsid w:val="003E5F36"/>
    <w:rsid w:val="003F46C6"/>
    <w:rsid w:val="00410371"/>
    <w:rsid w:val="004242F1"/>
    <w:rsid w:val="0044734A"/>
    <w:rsid w:val="00451D32"/>
    <w:rsid w:val="004B75B7"/>
    <w:rsid w:val="004D0170"/>
    <w:rsid w:val="0050747E"/>
    <w:rsid w:val="00514053"/>
    <w:rsid w:val="00514E29"/>
    <w:rsid w:val="0051580D"/>
    <w:rsid w:val="00547111"/>
    <w:rsid w:val="00592D74"/>
    <w:rsid w:val="005B162A"/>
    <w:rsid w:val="005B4657"/>
    <w:rsid w:val="005B5671"/>
    <w:rsid w:val="005E2C44"/>
    <w:rsid w:val="005F14BE"/>
    <w:rsid w:val="005F2FC3"/>
    <w:rsid w:val="00621188"/>
    <w:rsid w:val="006257ED"/>
    <w:rsid w:val="00646978"/>
    <w:rsid w:val="00657ABB"/>
    <w:rsid w:val="0066792B"/>
    <w:rsid w:val="006811D4"/>
    <w:rsid w:val="00695808"/>
    <w:rsid w:val="0069734A"/>
    <w:rsid w:val="006B3996"/>
    <w:rsid w:val="006B46FB"/>
    <w:rsid w:val="006C5AE1"/>
    <w:rsid w:val="006E01FB"/>
    <w:rsid w:val="006E21FB"/>
    <w:rsid w:val="006F394D"/>
    <w:rsid w:val="007068C7"/>
    <w:rsid w:val="007515F2"/>
    <w:rsid w:val="00756E04"/>
    <w:rsid w:val="00765C32"/>
    <w:rsid w:val="00792342"/>
    <w:rsid w:val="00795898"/>
    <w:rsid w:val="007977A8"/>
    <w:rsid w:val="007B512A"/>
    <w:rsid w:val="007C2097"/>
    <w:rsid w:val="007C6C95"/>
    <w:rsid w:val="007D6A07"/>
    <w:rsid w:val="007F0C5B"/>
    <w:rsid w:val="007F7259"/>
    <w:rsid w:val="008040A8"/>
    <w:rsid w:val="00815B02"/>
    <w:rsid w:val="008279FA"/>
    <w:rsid w:val="00831B4A"/>
    <w:rsid w:val="00860326"/>
    <w:rsid w:val="00861F45"/>
    <w:rsid w:val="008626E7"/>
    <w:rsid w:val="00870EE7"/>
    <w:rsid w:val="008863B9"/>
    <w:rsid w:val="00887691"/>
    <w:rsid w:val="008A45A6"/>
    <w:rsid w:val="008E7560"/>
    <w:rsid w:val="008F686C"/>
    <w:rsid w:val="008F6EAC"/>
    <w:rsid w:val="009148DE"/>
    <w:rsid w:val="00941E30"/>
    <w:rsid w:val="00964B04"/>
    <w:rsid w:val="009777D9"/>
    <w:rsid w:val="00991B88"/>
    <w:rsid w:val="009A5753"/>
    <w:rsid w:val="009A579D"/>
    <w:rsid w:val="009E3297"/>
    <w:rsid w:val="009F734F"/>
    <w:rsid w:val="00A02F66"/>
    <w:rsid w:val="00A246B6"/>
    <w:rsid w:val="00A37F13"/>
    <w:rsid w:val="00A47E70"/>
    <w:rsid w:val="00A50CF0"/>
    <w:rsid w:val="00A621DA"/>
    <w:rsid w:val="00A7671C"/>
    <w:rsid w:val="00AA2CBC"/>
    <w:rsid w:val="00AA4917"/>
    <w:rsid w:val="00AB6C46"/>
    <w:rsid w:val="00AC0848"/>
    <w:rsid w:val="00AC0EFB"/>
    <w:rsid w:val="00AC5820"/>
    <w:rsid w:val="00AD1CD8"/>
    <w:rsid w:val="00AD535E"/>
    <w:rsid w:val="00AF050F"/>
    <w:rsid w:val="00B10F0F"/>
    <w:rsid w:val="00B258BB"/>
    <w:rsid w:val="00B62AC8"/>
    <w:rsid w:val="00B66875"/>
    <w:rsid w:val="00B66C3C"/>
    <w:rsid w:val="00B67B97"/>
    <w:rsid w:val="00B968C8"/>
    <w:rsid w:val="00BA2D21"/>
    <w:rsid w:val="00BA3EC5"/>
    <w:rsid w:val="00BA51D9"/>
    <w:rsid w:val="00BB5DFC"/>
    <w:rsid w:val="00BC0598"/>
    <w:rsid w:val="00BC33B8"/>
    <w:rsid w:val="00BD02A1"/>
    <w:rsid w:val="00BD279D"/>
    <w:rsid w:val="00BD6BB8"/>
    <w:rsid w:val="00BF31EA"/>
    <w:rsid w:val="00C11E45"/>
    <w:rsid w:val="00C24DE6"/>
    <w:rsid w:val="00C316B0"/>
    <w:rsid w:val="00C31BD5"/>
    <w:rsid w:val="00C348FB"/>
    <w:rsid w:val="00C54B57"/>
    <w:rsid w:val="00C57916"/>
    <w:rsid w:val="00C66BA2"/>
    <w:rsid w:val="00C95985"/>
    <w:rsid w:val="00CA2068"/>
    <w:rsid w:val="00CC5026"/>
    <w:rsid w:val="00CC562A"/>
    <w:rsid w:val="00CC68D0"/>
    <w:rsid w:val="00D03F9A"/>
    <w:rsid w:val="00D06CA4"/>
    <w:rsid w:val="00D06D51"/>
    <w:rsid w:val="00D12625"/>
    <w:rsid w:val="00D14B6B"/>
    <w:rsid w:val="00D24991"/>
    <w:rsid w:val="00D24EFF"/>
    <w:rsid w:val="00D311A7"/>
    <w:rsid w:val="00D46B95"/>
    <w:rsid w:val="00D50255"/>
    <w:rsid w:val="00D644A5"/>
    <w:rsid w:val="00D655AB"/>
    <w:rsid w:val="00D66520"/>
    <w:rsid w:val="00D82198"/>
    <w:rsid w:val="00D955F8"/>
    <w:rsid w:val="00DA7540"/>
    <w:rsid w:val="00DC14BA"/>
    <w:rsid w:val="00DC163B"/>
    <w:rsid w:val="00DD3355"/>
    <w:rsid w:val="00DE2FED"/>
    <w:rsid w:val="00DE34CF"/>
    <w:rsid w:val="00DF25A5"/>
    <w:rsid w:val="00E017A9"/>
    <w:rsid w:val="00E13F3D"/>
    <w:rsid w:val="00E14B52"/>
    <w:rsid w:val="00E34898"/>
    <w:rsid w:val="00E97740"/>
    <w:rsid w:val="00EB09B7"/>
    <w:rsid w:val="00EE399B"/>
    <w:rsid w:val="00EE7D7C"/>
    <w:rsid w:val="00EF4260"/>
    <w:rsid w:val="00F04741"/>
    <w:rsid w:val="00F25D98"/>
    <w:rsid w:val="00F300FB"/>
    <w:rsid w:val="00F64AE8"/>
    <w:rsid w:val="00F705CE"/>
    <w:rsid w:val="00F92F62"/>
    <w:rsid w:val="00FA62F7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3355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2Char">
    <w:name w:val="标题 2 Char"/>
    <w:aliases w:val="H2 Char,h2 Char,2nd level Char,†berschrift 2 Char,õberschrift 2 Char,UNDERRUBRIK 1-2 Char,Head1 Char,Appendix Heading 2 Char,hello Char,style2 Char,A Char,B Char,C Char,l2 Char"/>
    <w:basedOn w:val="a0"/>
    <w:link w:val="2"/>
    <w:rsid w:val="003874F1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basedOn w:val="a0"/>
    <w:link w:val="3"/>
    <w:rsid w:val="003874F1"/>
    <w:rPr>
      <w:rFonts w:ascii="Arial" w:hAnsi="Arial"/>
      <w:sz w:val="28"/>
      <w:lang w:val="en-GB" w:eastAsia="en-US"/>
    </w:rPr>
  </w:style>
  <w:style w:type="character" w:customStyle="1" w:styleId="4Char">
    <w:name w:val="标题 4 Char"/>
    <w:basedOn w:val="a0"/>
    <w:link w:val="4"/>
    <w:rsid w:val="003874F1"/>
    <w:rPr>
      <w:rFonts w:ascii="Arial" w:hAnsi="Arial"/>
      <w:sz w:val="24"/>
      <w:lang w:val="en-GB" w:eastAsia="en-US"/>
    </w:rPr>
  </w:style>
  <w:style w:type="character" w:customStyle="1" w:styleId="5Char">
    <w:name w:val="标题 5 Char"/>
    <w:basedOn w:val="a0"/>
    <w:link w:val="5"/>
    <w:rsid w:val="003874F1"/>
    <w:rPr>
      <w:rFonts w:ascii="Arial" w:hAnsi="Arial"/>
      <w:sz w:val="22"/>
      <w:lang w:val="en-GB" w:eastAsia="en-US"/>
    </w:rPr>
  </w:style>
  <w:style w:type="character" w:customStyle="1" w:styleId="THChar">
    <w:name w:val="TH Char"/>
    <w:link w:val="TH"/>
    <w:rsid w:val="003874F1"/>
    <w:rPr>
      <w:rFonts w:ascii="Arial" w:hAnsi="Arial"/>
      <w:b/>
      <w:lang w:val="en-GB" w:eastAsia="en-US"/>
    </w:rPr>
  </w:style>
  <w:style w:type="character" w:customStyle="1" w:styleId="EditorsNoteZchn">
    <w:name w:val="Editor's Note Zchn"/>
    <w:link w:val="EditorsNote"/>
    <w:rsid w:val="003874F1"/>
    <w:rPr>
      <w:rFonts w:ascii="Times New Roman" w:hAnsi="Times New Roman"/>
      <w:color w:val="FF0000"/>
      <w:lang w:val="en-GB" w:eastAsia="en-US"/>
    </w:rPr>
  </w:style>
  <w:style w:type="character" w:customStyle="1" w:styleId="shorttext">
    <w:name w:val="short_text"/>
    <w:rsid w:val="003874F1"/>
  </w:style>
  <w:style w:type="character" w:customStyle="1" w:styleId="TFChar">
    <w:name w:val="TF Char"/>
    <w:basedOn w:val="THChar"/>
    <w:link w:val="TF"/>
    <w:rsid w:val="003874F1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04137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locked/>
    <w:rsid w:val="00041374"/>
    <w:rPr>
      <w:rFonts w:ascii="Arial" w:hAnsi="Arial"/>
      <w:b/>
      <w:sz w:val="18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basedOn w:val="a0"/>
    <w:link w:val="a4"/>
    <w:rsid w:val="00CC562A"/>
    <w:rPr>
      <w:rFonts w:ascii="Arial" w:hAnsi="Arial"/>
      <w:b/>
      <w:noProof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oleObject" Target="embeddings/Microsoft_Visio_2003-2010_Drawing12.vsd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1.vsd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microsoft.com/office/2011/relationships/people" Target="people.xml"/><Relationship Id="rId10" Type="http://schemas.openxmlformats.org/officeDocument/2006/relationships/endnotes" Target="endnotes.xml"/><Relationship Id="rId19" Type="http://schemas.openxmlformats.org/officeDocument/2006/relationships/header" Target="header2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A97E67-9B15-4AC2-8B39-A192B7D3E08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45AA792-802B-49CE-B92A-A8B73F89575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6E037544-2A61-498D-A925-42B97D685CC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3B6135CE-6CF2-4EA1-B0BC-D31CF0B368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8</Pages>
  <Words>1550</Words>
  <Characters>8841</Characters>
  <Application>Microsoft Office Word</Application>
  <DocSecurity>0</DocSecurity>
  <Lines>73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37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02</cp:lastModifiedBy>
  <cp:revision>2</cp:revision>
  <cp:lastPrinted>1899-12-31T23:00:00Z</cp:lastPrinted>
  <dcterms:created xsi:type="dcterms:W3CDTF">2020-11-19T16:05:00Z</dcterms:created>
  <dcterms:modified xsi:type="dcterms:W3CDTF">2020-11-19T16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  <property fmtid="{D5CDD505-2E9C-101B-9397-08002B2CF9AE}" pid="22" name="_readonly">
    <vt:lpwstr/>
  </property>
  <property fmtid="{D5CDD505-2E9C-101B-9397-08002B2CF9AE}" pid="23" name="_change">
    <vt:lpwstr/>
  </property>
  <property fmtid="{D5CDD505-2E9C-101B-9397-08002B2CF9AE}" pid="24" name="_full-control">
    <vt:lpwstr/>
  </property>
  <property fmtid="{D5CDD505-2E9C-101B-9397-08002B2CF9AE}" pid="25" name="sflag">
    <vt:lpwstr>1603335705</vt:lpwstr>
  </property>
  <property fmtid="{D5CDD505-2E9C-101B-9397-08002B2CF9AE}" pid="26" name="_2015_ms_pID_725343">
    <vt:lpwstr>(3)Zu+X/GadZMTnMsp2vzEeoFOdlNF2DGfwuF+lLG7Pv3rek6pTMneROC2XpYAjTr0nmr1QVXWq
Bql44oh9iVVODsgKpLKW7lxpa9HDk64sMUfxkWU1E+gvQsPCPnnXKFy4Oqs7sMIqbiJQlhkI
FWYWQHnDDjhWPd12+oU5euG5NHWd8VbtgP7vFu6Spt0YC3VN3J/Ip3gCkbVNxIR6136Ck1DC
OCxHiZnwSpcfzQaw6m</vt:lpwstr>
  </property>
  <property fmtid="{D5CDD505-2E9C-101B-9397-08002B2CF9AE}" pid="27" name="_2015_ms_pID_7253431">
    <vt:lpwstr>PqLcYyzYQMEK4Qs/2P7ZiWP0Ko58IOeI1I0Q79qOUXQkiuZeU9QgcS
i3hPSteHqXNWuhoHKomF+UWJ8ST1f3stLKNk4ZC8PrdmU698dPR8a/iC3tAa951bb48bF2On
xpV08190VKh2UlYnn41tZWBt0u/Jh3mKLiBji3H5mSAzKMV7MqW1TejXjmudHjfQI85IEfuR
5wZSaOPpK54my0myvUvKZYzYyHjlck3EUc3M</vt:lpwstr>
  </property>
  <property fmtid="{D5CDD505-2E9C-101B-9397-08002B2CF9AE}" pid="28" name="_2015_ms_pID_7253432">
    <vt:lpwstr>CGs7z7cc+hO1/a8top+aNDA=</vt:lpwstr>
  </property>
</Properties>
</file>